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6731" w:rsidRPr="00591675" w:rsidRDefault="00316731" w:rsidP="00316731">
      <w:pPr>
        <w:spacing w:line="360" w:lineRule="auto"/>
        <w:ind w:left="454" w:hanging="454"/>
        <w:jc w:val="center"/>
        <w:rPr>
          <w:rFonts w:ascii="黑体" w:eastAsia="黑体" w:hAnsi="宋体"/>
          <w:b/>
          <w:bCs/>
          <w:sz w:val="48"/>
          <w:szCs w:val="48"/>
        </w:rPr>
      </w:pPr>
      <w:r w:rsidRPr="00591675">
        <w:rPr>
          <w:rFonts w:ascii="黑体" w:eastAsia="黑体" w:hAnsi="宋体" w:hint="eastAsia"/>
          <w:b/>
          <w:bCs/>
          <w:sz w:val="48"/>
          <w:szCs w:val="48"/>
        </w:rPr>
        <w:t>校园朋友圈</w:t>
      </w:r>
    </w:p>
    <w:p w:rsidR="00316731" w:rsidRPr="00591675" w:rsidRDefault="00316731" w:rsidP="00316731">
      <w:pPr>
        <w:jc w:val="center"/>
        <w:rPr>
          <w:rFonts w:ascii="黑体" w:eastAsia="黑体" w:hAnsi="宋体"/>
          <w:b/>
          <w:sz w:val="48"/>
          <w:szCs w:val="48"/>
        </w:rPr>
      </w:pPr>
      <w:r w:rsidRPr="00591675">
        <w:rPr>
          <w:rFonts w:ascii="黑体" w:eastAsia="黑体" w:hAnsi="宋体" w:hint="eastAsia"/>
          <w:b/>
          <w:sz w:val="48"/>
          <w:szCs w:val="48"/>
        </w:rPr>
        <w:t>需求规格说明书</w:t>
      </w:r>
    </w:p>
    <w:p w:rsidR="00377316" w:rsidRPr="00B235D0" w:rsidRDefault="00377316" w:rsidP="00377316">
      <w:pPr>
        <w:jc w:val="center"/>
        <w:rPr>
          <w:rFonts w:cs="Times New Roman"/>
          <w:b/>
          <w:bCs/>
          <w:sz w:val="52"/>
          <w:szCs w:val="52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6009F1" w:rsidRDefault="006009F1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B312BB" w:rsidRDefault="00B312BB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B312BB" w:rsidRDefault="00B312BB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B312BB" w:rsidRDefault="00B312BB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  <w:r>
        <w:rPr>
          <w:sz w:val="28"/>
          <w:szCs w:val="28"/>
        </w:rPr>
        <w:softHyphen/>
      </w:r>
      <w:r>
        <w:rPr>
          <w:sz w:val="28"/>
          <w:szCs w:val="28"/>
        </w:rPr>
        <w:softHyphen/>
      </w:r>
    </w:p>
    <w:p w:rsidR="006009F1" w:rsidRPr="008C71CF" w:rsidRDefault="006009F1" w:rsidP="00E65B99">
      <w:pPr>
        <w:spacing w:line="480" w:lineRule="exact"/>
        <w:ind w:firstLineChars="940" w:firstLine="2632"/>
        <w:jc w:val="left"/>
        <w:rPr>
          <w:sz w:val="28"/>
          <w:szCs w:val="28"/>
        </w:rPr>
      </w:pPr>
      <w:r w:rsidRPr="008C71CF">
        <w:rPr>
          <w:rFonts w:hint="eastAsia"/>
          <w:sz w:val="28"/>
          <w:szCs w:val="28"/>
        </w:rPr>
        <w:t>编</w:t>
      </w:r>
      <w:r w:rsidRPr="008C71CF">
        <w:rPr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撰</w:t>
      </w:r>
      <w:r w:rsidRPr="008C71CF">
        <w:rPr>
          <w:rFonts w:hint="eastAsia"/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人：</w:t>
      </w:r>
      <w:r w:rsidRPr="008C71CF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韩笑</w:t>
      </w:r>
      <w:r>
        <w:rPr>
          <w:sz w:val="28"/>
          <w:szCs w:val="28"/>
        </w:rPr>
        <w:tab/>
      </w:r>
    </w:p>
    <w:p w:rsidR="006009F1" w:rsidRPr="008C71CF" w:rsidRDefault="006009F1" w:rsidP="00E65B99">
      <w:pPr>
        <w:spacing w:line="480" w:lineRule="exact"/>
        <w:ind w:firstLineChars="940" w:firstLine="2632"/>
        <w:jc w:val="left"/>
        <w:rPr>
          <w:sz w:val="28"/>
          <w:szCs w:val="28"/>
        </w:rPr>
      </w:pPr>
      <w:r w:rsidRPr="008C71CF">
        <w:rPr>
          <w:rFonts w:hint="eastAsia"/>
          <w:sz w:val="28"/>
          <w:szCs w:val="28"/>
        </w:rPr>
        <w:t>审</w:t>
      </w:r>
      <w:r w:rsidRPr="008C71CF">
        <w:rPr>
          <w:rFonts w:hint="eastAsia"/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核</w:t>
      </w:r>
      <w:r w:rsidRPr="008C71CF">
        <w:rPr>
          <w:rFonts w:hint="eastAsia"/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人：</w:t>
      </w:r>
      <w:r w:rsidRPr="008C71CF">
        <w:rPr>
          <w:rFonts w:hint="eastAsia"/>
          <w:sz w:val="28"/>
          <w:szCs w:val="28"/>
        </w:rPr>
        <w:t xml:space="preserve"> </w:t>
      </w:r>
      <w:r w:rsidR="007C501B">
        <w:rPr>
          <w:rFonts w:hint="eastAsia"/>
          <w:sz w:val="28"/>
          <w:szCs w:val="28"/>
        </w:rPr>
        <w:t>B</w:t>
      </w:r>
      <w:r w:rsidR="007C501B">
        <w:rPr>
          <w:sz w:val="28"/>
          <w:szCs w:val="28"/>
        </w:rPr>
        <w:t>7</w:t>
      </w:r>
      <w:r w:rsidR="007C501B">
        <w:rPr>
          <w:sz w:val="28"/>
          <w:szCs w:val="28"/>
        </w:rPr>
        <w:t>团队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6009F1" w:rsidRPr="008C71CF" w:rsidRDefault="006009F1" w:rsidP="00E65B99">
      <w:pPr>
        <w:spacing w:line="480" w:lineRule="exact"/>
        <w:ind w:firstLineChars="940" w:firstLine="2632"/>
        <w:jc w:val="left"/>
        <w:rPr>
          <w:sz w:val="28"/>
          <w:szCs w:val="28"/>
        </w:rPr>
      </w:pPr>
      <w:r w:rsidRPr="008C71CF">
        <w:rPr>
          <w:rFonts w:hint="eastAsia"/>
          <w:sz w:val="28"/>
          <w:szCs w:val="28"/>
        </w:rPr>
        <w:t>批</w:t>
      </w:r>
      <w:r w:rsidRPr="008C71CF">
        <w:rPr>
          <w:rFonts w:hint="eastAsia"/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准</w:t>
      </w:r>
      <w:r w:rsidRPr="008C71CF">
        <w:rPr>
          <w:rFonts w:hint="eastAsia"/>
          <w:sz w:val="28"/>
          <w:szCs w:val="28"/>
        </w:rPr>
        <w:t xml:space="preserve"> </w:t>
      </w:r>
      <w:r w:rsidRPr="008C71CF">
        <w:rPr>
          <w:rFonts w:hint="eastAsia"/>
          <w:sz w:val="28"/>
          <w:szCs w:val="28"/>
        </w:rPr>
        <w:t>人：</w:t>
      </w:r>
      <w:r w:rsidR="00060F87">
        <w:rPr>
          <w:rFonts w:hint="eastAsia"/>
          <w:sz w:val="28"/>
          <w:szCs w:val="28"/>
        </w:rPr>
        <w:t xml:space="preserve"> </w:t>
      </w:r>
      <w:r w:rsidR="00E65B99">
        <w:rPr>
          <w:sz w:val="28"/>
          <w:szCs w:val="28"/>
        </w:rPr>
        <w:t>闫正阳</w:t>
      </w:r>
    </w:p>
    <w:p w:rsidR="006009F1" w:rsidRPr="008C71CF" w:rsidRDefault="006009F1" w:rsidP="00E65B99">
      <w:pPr>
        <w:spacing w:line="480" w:lineRule="exact"/>
        <w:ind w:firstLineChars="940" w:firstLine="2632"/>
        <w:jc w:val="left"/>
        <w:rPr>
          <w:sz w:val="28"/>
          <w:szCs w:val="28"/>
        </w:rPr>
      </w:pPr>
      <w:r w:rsidRPr="008C71CF">
        <w:rPr>
          <w:rFonts w:hint="eastAsia"/>
          <w:sz w:val="28"/>
          <w:szCs w:val="28"/>
        </w:rPr>
        <w:t>批准日期：</w:t>
      </w:r>
      <w:r w:rsidR="00060F87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2015.10.1</w:t>
      </w:r>
    </w:p>
    <w:p w:rsidR="006009F1" w:rsidRDefault="006009F1" w:rsidP="00E65B99">
      <w:pPr>
        <w:spacing w:line="480" w:lineRule="exact"/>
        <w:ind w:firstLineChars="940" w:firstLine="2632"/>
        <w:jc w:val="left"/>
        <w:rPr>
          <w:sz w:val="28"/>
          <w:szCs w:val="28"/>
        </w:rPr>
      </w:pPr>
      <w:r w:rsidRPr="008C71CF">
        <w:rPr>
          <w:rFonts w:hint="eastAsia"/>
          <w:sz w:val="28"/>
          <w:szCs w:val="28"/>
        </w:rPr>
        <w:t>文档版本：</w:t>
      </w:r>
      <w:r w:rsidR="00060F87">
        <w:rPr>
          <w:rFonts w:hint="eastAsia"/>
          <w:sz w:val="28"/>
          <w:szCs w:val="28"/>
        </w:rPr>
        <w:t xml:space="preserve"> </w:t>
      </w:r>
      <w:r w:rsidR="00E65B99">
        <w:rPr>
          <w:sz w:val="28"/>
          <w:szCs w:val="28"/>
        </w:rPr>
        <w:t>1.0</w:t>
      </w: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E65B99" w:rsidRPr="008C71CF" w:rsidRDefault="00E65B99" w:rsidP="006009F1">
      <w:pPr>
        <w:spacing w:line="480" w:lineRule="exact"/>
        <w:ind w:firstLineChars="840" w:firstLine="2352"/>
        <w:jc w:val="left"/>
        <w:rPr>
          <w:sz w:val="28"/>
          <w:szCs w:val="28"/>
        </w:rPr>
      </w:pPr>
    </w:p>
    <w:p w:rsidR="00B15BE7" w:rsidRPr="00FC45F4" w:rsidRDefault="00B15BE7" w:rsidP="00B15BE7">
      <w:pPr>
        <w:spacing w:after="240" w:line="480" w:lineRule="auto"/>
        <w:jc w:val="center"/>
        <w:rPr>
          <w:b/>
          <w:sz w:val="32"/>
          <w:szCs w:val="32"/>
        </w:rPr>
      </w:pPr>
      <w:r w:rsidRPr="00FC45F4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4"/>
        <w:gridCol w:w="1174"/>
        <w:gridCol w:w="4598"/>
        <w:gridCol w:w="1200"/>
      </w:tblGrid>
      <w:tr w:rsidR="00B15BE7" w:rsidRPr="00F25202" w:rsidTr="007C2DC7">
        <w:trPr>
          <w:jc w:val="center"/>
        </w:trPr>
        <w:tc>
          <w:tcPr>
            <w:tcW w:w="1353" w:type="dxa"/>
            <w:shd w:val="clear" w:color="auto" w:fill="E6E6E6"/>
          </w:tcPr>
          <w:p w:rsidR="00B15BE7" w:rsidRPr="00F25202" w:rsidRDefault="00B15BE7" w:rsidP="007C2DC7">
            <w:pPr>
              <w:jc w:val="center"/>
              <w:rPr>
                <w:b/>
              </w:rPr>
            </w:pPr>
            <w:r w:rsidRPr="00F25202">
              <w:rPr>
                <w:rFonts w:hint="eastAsia"/>
                <w:b/>
              </w:rPr>
              <w:t>日期</w:t>
            </w:r>
          </w:p>
        </w:tc>
        <w:tc>
          <w:tcPr>
            <w:tcW w:w="1275" w:type="dxa"/>
            <w:shd w:val="clear" w:color="auto" w:fill="E6E6E6"/>
          </w:tcPr>
          <w:p w:rsidR="00B15BE7" w:rsidRPr="00F25202" w:rsidRDefault="00B15BE7" w:rsidP="007C2DC7">
            <w:pPr>
              <w:jc w:val="center"/>
              <w:rPr>
                <w:b/>
              </w:rPr>
            </w:pPr>
            <w:r w:rsidRPr="00F25202">
              <w:rPr>
                <w:rFonts w:hint="eastAsia"/>
                <w:b/>
              </w:rPr>
              <w:t>版本</w:t>
            </w:r>
          </w:p>
        </w:tc>
        <w:tc>
          <w:tcPr>
            <w:tcW w:w="5208" w:type="dxa"/>
            <w:shd w:val="clear" w:color="auto" w:fill="E6E6E6"/>
          </w:tcPr>
          <w:p w:rsidR="00B15BE7" w:rsidRPr="00F25202" w:rsidRDefault="00B15BE7" w:rsidP="007C2DC7">
            <w:pPr>
              <w:jc w:val="center"/>
              <w:rPr>
                <w:b/>
              </w:rPr>
            </w:pPr>
            <w:r w:rsidRPr="00F25202">
              <w:rPr>
                <w:rFonts w:hint="eastAsia"/>
                <w:b/>
              </w:rPr>
              <w:t>说明</w:t>
            </w:r>
          </w:p>
        </w:tc>
        <w:tc>
          <w:tcPr>
            <w:tcW w:w="1313" w:type="dxa"/>
            <w:shd w:val="clear" w:color="auto" w:fill="E6E6E6"/>
          </w:tcPr>
          <w:p w:rsidR="00B15BE7" w:rsidRPr="00F25202" w:rsidRDefault="00B15BE7" w:rsidP="007C2DC7">
            <w:pPr>
              <w:jc w:val="center"/>
              <w:rPr>
                <w:b/>
              </w:rPr>
            </w:pPr>
            <w:r w:rsidRPr="00F25202">
              <w:rPr>
                <w:rFonts w:hint="eastAsia"/>
                <w:b/>
              </w:rPr>
              <w:t>作者</w:t>
            </w:r>
          </w:p>
        </w:tc>
      </w:tr>
      <w:tr w:rsidR="00B15BE7" w:rsidRPr="00F25202" w:rsidTr="007C2DC7">
        <w:trPr>
          <w:jc w:val="center"/>
        </w:trPr>
        <w:tc>
          <w:tcPr>
            <w:tcW w:w="1353" w:type="dxa"/>
          </w:tcPr>
          <w:p w:rsidR="00B15BE7" w:rsidRPr="00F25202" w:rsidRDefault="00B15BE7" w:rsidP="007C2DC7">
            <w:pPr>
              <w:jc w:val="center"/>
            </w:pPr>
            <w:r>
              <w:t>2015/9/29</w:t>
            </w:r>
          </w:p>
        </w:tc>
        <w:tc>
          <w:tcPr>
            <w:tcW w:w="1275" w:type="dxa"/>
          </w:tcPr>
          <w:p w:rsidR="00B15BE7" w:rsidRPr="00F25202" w:rsidRDefault="00B15BE7" w:rsidP="007C2DC7"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5208" w:type="dxa"/>
          </w:tcPr>
          <w:p w:rsidR="00B15BE7" w:rsidRPr="00F25202" w:rsidRDefault="00B15BE7" w:rsidP="007C2DC7">
            <w:pPr>
              <w:jc w:val="center"/>
            </w:pPr>
            <w:r>
              <w:rPr>
                <w:rFonts w:hint="eastAsia"/>
              </w:rPr>
              <w:t>校园朋友圈</w:t>
            </w:r>
            <w:r>
              <w:t>需求</w:t>
            </w:r>
            <w:r>
              <w:rPr>
                <w:rFonts w:hint="eastAsia"/>
              </w:rPr>
              <w:t>规格</w:t>
            </w:r>
            <w:r>
              <w:t>说明书初稿</w:t>
            </w:r>
          </w:p>
        </w:tc>
        <w:tc>
          <w:tcPr>
            <w:tcW w:w="1313" w:type="dxa"/>
          </w:tcPr>
          <w:p w:rsidR="00B15BE7" w:rsidRPr="00EA701C" w:rsidRDefault="00B15BE7" w:rsidP="007C2DC7">
            <w:pPr>
              <w:jc w:val="center"/>
            </w:pPr>
            <w:r>
              <w:rPr>
                <w:rFonts w:hint="eastAsia"/>
              </w:rPr>
              <w:t>韩笑</w:t>
            </w:r>
          </w:p>
        </w:tc>
      </w:tr>
      <w:tr w:rsidR="00B15BE7" w:rsidRPr="00F25202" w:rsidTr="007C2DC7">
        <w:trPr>
          <w:jc w:val="center"/>
        </w:trPr>
        <w:tc>
          <w:tcPr>
            <w:tcW w:w="1353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1275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5208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1313" w:type="dxa"/>
          </w:tcPr>
          <w:p w:rsidR="00B15BE7" w:rsidRPr="00F25202" w:rsidRDefault="00B15BE7" w:rsidP="007C2DC7">
            <w:pPr>
              <w:jc w:val="center"/>
            </w:pPr>
          </w:p>
        </w:tc>
      </w:tr>
      <w:tr w:rsidR="00B15BE7" w:rsidRPr="00F25202" w:rsidTr="007C2DC7">
        <w:trPr>
          <w:jc w:val="center"/>
        </w:trPr>
        <w:tc>
          <w:tcPr>
            <w:tcW w:w="1353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1275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5208" w:type="dxa"/>
          </w:tcPr>
          <w:p w:rsidR="00B15BE7" w:rsidRPr="00F25202" w:rsidRDefault="00B15BE7" w:rsidP="007C2DC7">
            <w:pPr>
              <w:jc w:val="center"/>
            </w:pPr>
          </w:p>
        </w:tc>
        <w:tc>
          <w:tcPr>
            <w:tcW w:w="1313" w:type="dxa"/>
          </w:tcPr>
          <w:p w:rsidR="00B15BE7" w:rsidRPr="00F25202" w:rsidRDefault="00B15BE7" w:rsidP="007C2DC7">
            <w:pPr>
              <w:jc w:val="center"/>
            </w:pPr>
          </w:p>
        </w:tc>
      </w:tr>
    </w:tbl>
    <w:p w:rsidR="0012376F" w:rsidRDefault="0012376F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555886" w:rsidRDefault="00555886"/>
    <w:p w:rsidR="00F27067" w:rsidRDefault="00F27067" w:rsidP="00555886">
      <w:pPr>
        <w:pStyle w:val="10"/>
        <w:tabs>
          <w:tab w:val="clear" w:pos="8296"/>
          <w:tab w:val="right" w:leader="dot" w:pos="9344"/>
        </w:tabs>
        <w:ind w:left="0"/>
        <w:jc w:val="center"/>
        <w:rPr>
          <w:sz w:val="32"/>
          <w:szCs w:val="32"/>
        </w:rPr>
      </w:pPr>
    </w:p>
    <w:p w:rsidR="00555886" w:rsidRPr="00E2225D" w:rsidRDefault="00555886" w:rsidP="00555886">
      <w:pPr>
        <w:pStyle w:val="10"/>
        <w:tabs>
          <w:tab w:val="clear" w:pos="8296"/>
          <w:tab w:val="right" w:leader="dot" w:pos="9344"/>
        </w:tabs>
        <w:ind w:left="0"/>
        <w:jc w:val="center"/>
        <w:rPr>
          <w:sz w:val="32"/>
          <w:szCs w:val="32"/>
        </w:rPr>
      </w:pPr>
      <w:r w:rsidRPr="00E2225D">
        <w:rPr>
          <w:rFonts w:hint="eastAsia"/>
          <w:sz w:val="32"/>
          <w:szCs w:val="32"/>
        </w:rPr>
        <w:t>目</w:t>
      </w:r>
      <w:r w:rsidRPr="00E2225D">
        <w:rPr>
          <w:rFonts w:hint="eastAsia"/>
          <w:sz w:val="32"/>
          <w:szCs w:val="32"/>
        </w:rPr>
        <w:t xml:space="preserve"> </w:t>
      </w:r>
      <w:r w:rsidRPr="00E2225D">
        <w:rPr>
          <w:rFonts w:hint="eastAsia"/>
          <w:sz w:val="32"/>
          <w:szCs w:val="32"/>
        </w:rPr>
        <w:t>录</w:t>
      </w:r>
    </w:p>
    <w:p w:rsidR="00555886" w:rsidRPr="00181685" w:rsidRDefault="00555886" w:rsidP="00555886">
      <w:pPr>
        <w:pStyle w:val="10"/>
        <w:rPr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2-3" \h \z \t "</w:instrText>
      </w:r>
      <w:r>
        <w:rPr>
          <w:rFonts w:hint="eastAsia"/>
        </w:rPr>
        <w:instrText>标题</w:instrText>
      </w:r>
      <w:r>
        <w:rPr>
          <w:rFonts w:hint="eastAsia"/>
        </w:rPr>
        <w:instrText xml:space="preserve"> 1,1"</w:instrText>
      </w:r>
      <w:r>
        <w:instrText xml:space="preserve"> </w:instrText>
      </w:r>
      <w:r>
        <w:fldChar w:fldCharType="separate"/>
      </w:r>
      <w:hyperlink w:anchor="_Toc365836038" w:history="1">
        <w:r w:rsidRPr="00D41B6C">
          <w:rPr>
            <w:rStyle w:val="a5"/>
            <w:noProof/>
          </w:rPr>
          <w:t>1.</w:t>
        </w:r>
        <w:r w:rsidRPr="00181685">
          <w:rPr>
            <w:b w:val="0"/>
            <w:bCs w:val="0"/>
            <w:caps w:val="0"/>
            <w:noProof/>
            <w:sz w:val="21"/>
            <w:szCs w:val="22"/>
          </w:rPr>
          <w:tab/>
        </w:r>
        <w:r>
          <w:rPr>
            <w:rStyle w:val="a5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 w:rsidR="003014B6">
          <w:rPr>
            <w:noProof/>
            <w:webHidden/>
          </w:rPr>
          <w:t>4</w:t>
        </w:r>
      </w:hyperlink>
    </w:p>
    <w:p w:rsidR="00DF54B5" w:rsidRDefault="00282B76" w:rsidP="00DF54B5">
      <w:pPr>
        <w:pStyle w:val="20"/>
        <w:tabs>
          <w:tab w:val="left" w:pos="960"/>
          <w:tab w:val="right" w:leader="dot" w:pos="8296"/>
        </w:tabs>
        <w:ind w:left="664"/>
        <w:rPr>
          <w:rStyle w:val="a5"/>
          <w:noProof/>
        </w:rPr>
      </w:pPr>
      <w:hyperlink w:anchor="_Toc365836039" w:history="1">
        <w:r w:rsidR="00555886" w:rsidRPr="00D41B6C">
          <w:rPr>
            <w:rStyle w:val="a5"/>
            <w:noProof/>
            <w:lang w:eastAsia="en-US"/>
          </w:rPr>
          <w:t>1.1.</w:t>
        </w:r>
        <w:r w:rsidR="00555886" w:rsidRPr="00181685">
          <w:rPr>
            <w:smallCaps w:val="0"/>
            <w:noProof/>
            <w:sz w:val="21"/>
            <w:szCs w:val="22"/>
          </w:rPr>
          <w:tab/>
        </w:r>
        <w:r w:rsidR="00555886" w:rsidRPr="00D41B6C">
          <w:rPr>
            <w:rStyle w:val="a5"/>
            <w:rFonts w:hint="eastAsia"/>
            <w:noProof/>
          </w:rPr>
          <w:t>编制目的</w:t>
        </w:r>
        <w:r w:rsidR="00555886">
          <w:rPr>
            <w:noProof/>
            <w:webHidden/>
          </w:rPr>
          <w:tab/>
        </w:r>
        <w:r w:rsidR="003014B6">
          <w:rPr>
            <w:noProof/>
            <w:webHidden/>
          </w:rPr>
          <w:t>4</w:t>
        </w:r>
      </w:hyperlink>
    </w:p>
    <w:p w:rsidR="00DF54B5" w:rsidRDefault="00282B76" w:rsidP="00DF54B5">
      <w:pPr>
        <w:pStyle w:val="20"/>
        <w:tabs>
          <w:tab w:val="left" w:pos="960"/>
          <w:tab w:val="right" w:leader="dot" w:pos="8296"/>
        </w:tabs>
        <w:ind w:left="664"/>
        <w:rPr>
          <w:rStyle w:val="a5"/>
          <w:noProof/>
        </w:rPr>
      </w:pPr>
      <w:hyperlink w:anchor="_Toc365836039" w:history="1">
        <w:r w:rsidR="00DF54B5" w:rsidRPr="00D41B6C">
          <w:rPr>
            <w:rStyle w:val="a5"/>
            <w:noProof/>
            <w:lang w:eastAsia="en-US"/>
          </w:rPr>
          <w:t>1.</w:t>
        </w:r>
        <w:r w:rsidR="00D002D1">
          <w:rPr>
            <w:rStyle w:val="a5"/>
            <w:noProof/>
            <w:lang w:eastAsia="en-US"/>
          </w:rPr>
          <w:t>2</w:t>
        </w:r>
        <w:r w:rsidR="00DF54B5" w:rsidRPr="00D41B6C">
          <w:rPr>
            <w:rStyle w:val="a5"/>
            <w:noProof/>
            <w:lang w:eastAsia="en-US"/>
          </w:rPr>
          <w:t>.</w:t>
        </w:r>
        <w:r w:rsidR="00DF54B5" w:rsidRPr="00181685">
          <w:rPr>
            <w:smallCaps w:val="0"/>
            <w:noProof/>
            <w:sz w:val="21"/>
            <w:szCs w:val="22"/>
          </w:rPr>
          <w:tab/>
        </w:r>
        <w:r w:rsidR="00F6154F" w:rsidRPr="00F6154F">
          <w:rPr>
            <w:rFonts w:hint="eastAsia"/>
            <w:smallCaps w:val="0"/>
            <w:noProof/>
            <w:sz w:val="21"/>
            <w:szCs w:val="22"/>
          </w:rPr>
          <w:t>编制</w:t>
        </w:r>
        <w:r w:rsidR="00DF54B5">
          <w:rPr>
            <w:rStyle w:val="a5"/>
            <w:rFonts w:hint="eastAsia"/>
            <w:noProof/>
          </w:rPr>
          <w:t>范围</w:t>
        </w:r>
        <w:r w:rsidR="00DF54B5">
          <w:rPr>
            <w:noProof/>
            <w:webHidden/>
          </w:rPr>
          <w:tab/>
        </w:r>
        <w:r w:rsidR="003014B6">
          <w:rPr>
            <w:noProof/>
            <w:webHidden/>
          </w:rPr>
          <w:t>4</w:t>
        </w:r>
      </w:hyperlink>
    </w:p>
    <w:p w:rsidR="00555886" w:rsidRPr="00181685" w:rsidRDefault="00282B76" w:rsidP="00555886">
      <w:pPr>
        <w:pStyle w:val="10"/>
        <w:rPr>
          <w:b w:val="0"/>
          <w:bCs w:val="0"/>
          <w:caps w:val="0"/>
          <w:noProof/>
          <w:sz w:val="21"/>
          <w:szCs w:val="22"/>
        </w:rPr>
      </w:pPr>
      <w:hyperlink w:anchor="_Toc365836044" w:history="1">
        <w:r w:rsidR="00555886" w:rsidRPr="00D41B6C">
          <w:rPr>
            <w:rStyle w:val="a5"/>
            <w:noProof/>
          </w:rPr>
          <w:t>2.</w:t>
        </w:r>
        <w:r w:rsidR="00555886" w:rsidRPr="00181685">
          <w:rPr>
            <w:b w:val="0"/>
            <w:bCs w:val="0"/>
            <w:caps w:val="0"/>
            <w:noProof/>
            <w:sz w:val="21"/>
            <w:szCs w:val="22"/>
          </w:rPr>
          <w:tab/>
        </w:r>
        <w:r w:rsidR="00555886">
          <w:rPr>
            <w:rStyle w:val="a5"/>
            <w:rFonts w:hint="eastAsia"/>
            <w:noProof/>
          </w:rPr>
          <w:t>总体功能需求</w:t>
        </w:r>
        <w:r w:rsidR="00555886">
          <w:rPr>
            <w:noProof/>
            <w:webHidden/>
          </w:rPr>
          <w:tab/>
        </w:r>
        <w:r w:rsidR="00D5689E">
          <w:rPr>
            <w:noProof/>
            <w:webHidden/>
          </w:rPr>
          <w:t>6</w:t>
        </w:r>
      </w:hyperlink>
    </w:p>
    <w:p w:rsidR="00555886" w:rsidRPr="00181685" w:rsidRDefault="00282B76" w:rsidP="00555886">
      <w:pPr>
        <w:pStyle w:val="10"/>
        <w:rPr>
          <w:b w:val="0"/>
          <w:bCs w:val="0"/>
          <w:caps w:val="0"/>
          <w:noProof/>
          <w:sz w:val="21"/>
          <w:szCs w:val="22"/>
        </w:rPr>
      </w:pPr>
      <w:hyperlink w:anchor="_Toc365836052" w:history="1">
        <w:r w:rsidR="00555886" w:rsidRPr="00D41B6C">
          <w:rPr>
            <w:rStyle w:val="a5"/>
            <w:noProof/>
          </w:rPr>
          <w:t>3.</w:t>
        </w:r>
        <w:r w:rsidR="00555886" w:rsidRPr="00181685">
          <w:rPr>
            <w:b w:val="0"/>
            <w:bCs w:val="0"/>
            <w:caps w:val="0"/>
            <w:noProof/>
            <w:sz w:val="21"/>
            <w:szCs w:val="22"/>
          </w:rPr>
          <w:tab/>
        </w:r>
        <w:r w:rsidR="006162CA">
          <w:rPr>
            <w:rStyle w:val="a5"/>
            <w:rFonts w:hint="eastAsia"/>
            <w:noProof/>
          </w:rPr>
          <w:t>子模块</w:t>
        </w:r>
        <w:r w:rsidR="006162CA" w:rsidRPr="006162CA">
          <w:rPr>
            <w:rStyle w:val="a5"/>
            <w:rFonts w:hint="eastAsia"/>
            <w:noProof/>
          </w:rPr>
          <w:t>功能需求</w:t>
        </w:r>
        <w:r w:rsidR="00555886">
          <w:rPr>
            <w:noProof/>
            <w:webHidden/>
          </w:rPr>
          <w:tab/>
        </w:r>
        <w:r w:rsidR="00555886">
          <w:rPr>
            <w:noProof/>
            <w:webHidden/>
          </w:rPr>
          <w:fldChar w:fldCharType="begin"/>
        </w:r>
        <w:r w:rsidR="00555886">
          <w:rPr>
            <w:noProof/>
            <w:webHidden/>
          </w:rPr>
          <w:instrText xml:space="preserve"> PAGEREF _Toc365836052 \h </w:instrText>
        </w:r>
        <w:r w:rsidR="00555886">
          <w:rPr>
            <w:noProof/>
            <w:webHidden/>
          </w:rPr>
        </w:r>
        <w:r w:rsidR="00555886">
          <w:rPr>
            <w:noProof/>
            <w:webHidden/>
          </w:rPr>
          <w:fldChar w:fldCharType="separate"/>
        </w:r>
        <w:r w:rsidR="00555886">
          <w:rPr>
            <w:noProof/>
            <w:webHidden/>
          </w:rPr>
          <w:t>8</w:t>
        </w:r>
        <w:r w:rsidR="00555886">
          <w:rPr>
            <w:noProof/>
            <w:webHidden/>
          </w:rPr>
          <w:fldChar w:fldCharType="end"/>
        </w:r>
      </w:hyperlink>
    </w:p>
    <w:p w:rsidR="00555886" w:rsidRDefault="00555886" w:rsidP="00555886">
      <w:r>
        <w:fldChar w:fldCharType="end"/>
      </w:r>
    </w:p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6162CA" w:rsidRDefault="006162CA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721646" w:rsidRDefault="00721646" w:rsidP="00555886"/>
    <w:p w:rsidR="006162CA" w:rsidRDefault="006162CA" w:rsidP="00721646">
      <w:pPr>
        <w:pStyle w:val="1"/>
        <w:numPr>
          <w:ilvl w:val="0"/>
          <w:numId w:val="1"/>
        </w:numPr>
        <w:rPr>
          <w:rFonts w:cs="宋体"/>
        </w:rPr>
      </w:pPr>
      <w:r w:rsidRPr="00721646">
        <w:rPr>
          <w:rFonts w:cs="宋体" w:hint="eastAsia"/>
        </w:rPr>
        <w:t>概述</w:t>
      </w:r>
    </w:p>
    <w:p w:rsidR="00721646" w:rsidRPr="00F90C6A" w:rsidRDefault="00721646" w:rsidP="00721646">
      <w:pPr>
        <w:pStyle w:val="2"/>
        <w:numPr>
          <w:ilvl w:val="1"/>
          <w:numId w:val="3"/>
        </w:numPr>
        <w:rPr>
          <w:lang w:eastAsia="en-US"/>
        </w:rPr>
      </w:pPr>
      <w:bookmarkStart w:id="0" w:name="_Toc81904784"/>
      <w:bookmarkStart w:id="1" w:name="_Toc82585354"/>
      <w:bookmarkStart w:id="2" w:name="_Toc143917100"/>
      <w:bookmarkStart w:id="3" w:name="_Toc171485118"/>
      <w:bookmarkStart w:id="4" w:name="_Toc266285196"/>
      <w:bookmarkStart w:id="5" w:name="_Toc365836039"/>
      <w:r>
        <w:rPr>
          <w:rFonts w:hint="eastAsia"/>
        </w:rPr>
        <w:t>编制目的</w:t>
      </w:r>
      <w:bookmarkEnd w:id="0"/>
      <w:bookmarkEnd w:id="1"/>
      <w:bookmarkEnd w:id="2"/>
      <w:bookmarkEnd w:id="3"/>
      <w:bookmarkEnd w:id="4"/>
      <w:bookmarkEnd w:id="5"/>
    </w:p>
    <w:p w:rsidR="0006078F" w:rsidRPr="00F6154F" w:rsidRDefault="00721646" w:rsidP="00A80A6C">
      <w:pPr>
        <w:ind w:left="425" w:firstLineChars="200" w:firstLine="480"/>
        <w:rPr>
          <w:rFonts w:ascii="宋体" w:hAnsi="宋体"/>
          <w:sz w:val="24"/>
          <w:szCs w:val="24"/>
        </w:rPr>
      </w:pPr>
      <w:r w:rsidRPr="00F6154F">
        <w:rPr>
          <w:rFonts w:ascii="宋体" w:hAnsi="宋体"/>
          <w:sz w:val="24"/>
          <w:szCs w:val="24"/>
        </w:rPr>
        <w:t>本文档作为用户需求说明书，编写的目的是为了定义所要开发的校园朋友圈项目（以下简称项目），明确项目定位，增强对项目的了解，了解项目的各项基本需求，并初步规划项目各项功能的细节，包括对功能的规定和性能的要求，指出预期的系统用户、系统的运行环境以及对用户操作的约定为后期的开发提供参考，指导整个项目的进行。</w:t>
      </w:r>
    </w:p>
    <w:p w:rsidR="00F6154F" w:rsidRPr="00F90C6A" w:rsidRDefault="00F6154F" w:rsidP="00F6154F">
      <w:pPr>
        <w:pStyle w:val="2"/>
        <w:numPr>
          <w:ilvl w:val="1"/>
          <w:numId w:val="3"/>
        </w:numPr>
        <w:rPr>
          <w:lang w:eastAsia="en-US"/>
        </w:rPr>
      </w:pPr>
      <w:r>
        <w:rPr>
          <w:rFonts w:hint="eastAsia"/>
        </w:rPr>
        <w:t>编制范围</w:t>
      </w:r>
      <w:r w:rsidR="00B235D0">
        <w:rPr>
          <w:rFonts w:hint="eastAsia"/>
        </w:rPr>
        <w:t>。</w:t>
      </w:r>
    </w:p>
    <w:p w:rsidR="008C38A2" w:rsidRPr="008C38A2" w:rsidRDefault="008C38A2" w:rsidP="008C38A2">
      <w:pPr>
        <w:ind w:leftChars="200" w:left="420" w:firstLineChars="100" w:firstLine="240"/>
        <w:rPr>
          <w:rFonts w:ascii="黑体" w:eastAsia="黑体"/>
          <w:sz w:val="24"/>
          <w:szCs w:val="24"/>
        </w:rPr>
      </w:pPr>
      <w:r w:rsidRPr="008C38A2">
        <w:rPr>
          <w:rFonts w:ascii="宋体" w:hAnsi="宋体" w:hint="eastAsia"/>
          <w:sz w:val="24"/>
          <w:szCs w:val="24"/>
        </w:rPr>
        <w:t>本系统名称为</w:t>
      </w:r>
      <w:r w:rsidR="00B235D0">
        <w:rPr>
          <w:rFonts w:ascii="黑体" w:eastAsia="黑体" w:hint="eastAsia"/>
          <w:sz w:val="24"/>
          <w:szCs w:val="24"/>
        </w:rPr>
        <w:t>：</w:t>
      </w:r>
      <w:r w:rsidR="00B235D0" w:rsidRPr="00F6154F">
        <w:rPr>
          <w:rFonts w:ascii="宋体" w:hAnsi="宋体"/>
          <w:sz w:val="24"/>
          <w:szCs w:val="24"/>
        </w:rPr>
        <w:t>校园朋友圈</w:t>
      </w:r>
    </w:p>
    <w:p w:rsidR="008C38A2" w:rsidRDefault="008C38A2" w:rsidP="008A6FB0">
      <w:pPr>
        <w:ind w:left="425"/>
        <w:rPr>
          <w:rFonts w:ascii="宋体" w:hAnsi="宋体"/>
          <w:sz w:val="24"/>
          <w:szCs w:val="24"/>
        </w:rPr>
      </w:pPr>
      <w:r w:rsidRPr="008C38A2">
        <w:rPr>
          <w:rFonts w:ascii="黑体" w:eastAsia="黑体" w:hint="eastAsia"/>
          <w:sz w:val="24"/>
          <w:szCs w:val="24"/>
        </w:rPr>
        <w:t xml:space="preserve">  </w:t>
      </w:r>
      <w:r w:rsidRPr="008C38A2">
        <w:rPr>
          <w:rFonts w:ascii="宋体" w:hAnsi="宋体" w:hint="eastAsia"/>
          <w:sz w:val="24"/>
          <w:szCs w:val="24"/>
        </w:rPr>
        <w:t>本系统将提供</w:t>
      </w:r>
      <w:r w:rsidR="00581B85">
        <w:rPr>
          <w:rFonts w:ascii="宋体" w:hAnsi="宋体" w:hint="eastAsia"/>
          <w:sz w:val="24"/>
          <w:szCs w:val="24"/>
        </w:rPr>
        <w:t>普通</w:t>
      </w:r>
      <w:r w:rsidR="00A06BED">
        <w:rPr>
          <w:rFonts w:ascii="宋体" w:hAnsi="宋体" w:hint="eastAsia"/>
          <w:sz w:val="24"/>
          <w:szCs w:val="24"/>
        </w:rPr>
        <w:t>用户</w:t>
      </w:r>
      <w:r w:rsidR="007F7B93">
        <w:rPr>
          <w:rFonts w:ascii="宋体" w:hAnsi="宋体" w:hint="eastAsia"/>
          <w:sz w:val="24"/>
          <w:szCs w:val="24"/>
        </w:rPr>
        <w:t>子系统，管理员子系统</w:t>
      </w:r>
      <w:r w:rsidR="00E37B09">
        <w:rPr>
          <w:rFonts w:ascii="宋体" w:hAnsi="宋体" w:hint="eastAsia"/>
          <w:sz w:val="24"/>
          <w:szCs w:val="24"/>
        </w:rPr>
        <w:t>。</w:t>
      </w:r>
    </w:p>
    <w:p w:rsidR="00B235D0" w:rsidRDefault="00B235D0" w:rsidP="00B235D0">
      <w:pPr>
        <w:pStyle w:val="a6"/>
        <w:ind w:left="420" w:firstLineChars="102" w:firstLine="245"/>
        <w:rPr>
          <w:rFonts w:ascii="宋体" w:hAnsi="宋体"/>
          <w:szCs w:val="24"/>
        </w:rPr>
      </w:pPr>
      <w:r w:rsidRPr="008C38A2">
        <w:rPr>
          <w:rFonts w:ascii="宋体" w:hAnsi="宋体" w:hint="eastAsia"/>
          <w:szCs w:val="24"/>
        </w:rPr>
        <w:t>本系统主要web应用形式(B/S)，可以</w:t>
      </w:r>
      <w:r>
        <w:rPr>
          <w:rFonts w:ascii="宋体" w:hAnsi="宋体" w:hint="eastAsia"/>
          <w:szCs w:val="24"/>
        </w:rPr>
        <w:t>用浏览器</w:t>
      </w:r>
      <w:r w:rsidRPr="008C38A2">
        <w:rPr>
          <w:rFonts w:ascii="宋体" w:hAnsi="宋体" w:hint="eastAsia"/>
          <w:szCs w:val="24"/>
        </w:rPr>
        <w:t>通过互联网进行访问。</w:t>
      </w:r>
    </w:p>
    <w:p w:rsidR="00B235D0" w:rsidRPr="00B235D0" w:rsidRDefault="00B235D0" w:rsidP="008A6FB0">
      <w:pPr>
        <w:ind w:left="425"/>
        <w:rPr>
          <w:rFonts w:ascii="宋体" w:hAnsi="宋体"/>
          <w:sz w:val="24"/>
          <w:szCs w:val="24"/>
        </w:rPr>
      </w:pPr>
    </w:p>
    <w:p w:rsidR="0017275F" w:rsidRPr="00314512" w:rsidRDefault="0017275F" w:rsidP="0017275F">
      <w:pPr>
        <w:spacing w:beforeLines="50" w:before="156" w:afterLines="50" w:after="156" w:line="360" w:lineRule="auto"/>
        <w:ind w:firstLineChars="197" w:firstLine="473"/>
        <w:jc w:val="left"/>
        <w:rPr>
          <w:rFonts w:cs="宋体"/>
          <w:bCs/>
          <w:sz w:val="24"/>
          <w:szCs w:val="24"/>
        </w:rPr>
      </w:pPr>
      <w:r w:rsidRPr="00314512">
        <w:rPr>
          <w:rFonts w:cs="宋体" w:hint="eastAsia"/>
          <w:bCs/>
          <w:sz w:val="24"/>
          <w:szCs w:val="24"/>
        </w:rPr>
        <w:t>系统功能结构图如下图所示：</w:t>
      </w:r>
    </w:p>
    <w:p w:rsidR="0017275F" w:rsidRDefault="0017275F" w:rsidP="0017275F">
      <w:pPr>
        <w:jc w:val="left"/>
        <w:rPr>
          <w:rFonts w:cs="Times New Roman"/>
          <w:b/>
          <w:bCs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915886</wp:posOffset>
                </wp:positionH>
                <wp:positionV relativeFrom="paragraph">
                  <wp:posOffset>70122</wp:posOffset>
                </wp:positionV>
                <wp:extent cx="1365794" cy="333375"/>
                <wp:effectExtent l="0" t="0" r="25400" b="28575"/>
                <wp:wrapNone/>
                <wp:docPr id="68" name="流程图: 过程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5794" cy="3333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Pr="0017275F" w:rsidRDefault="0017275F" w:rsidP="0017275F">
                            <w:pPr>
                              <w:jc w:val="center"/>
                              <w:rPr>
                                <w:rFonts w:cs="Times New Roman"/>
                                <w:sz w:val="24"/>
                                <w:szCs w:val="24"/>
                              </w:rPr>
                            </w:pPr>
                            <w:r w:rsidRPr="00F6154F">
                              <w:rPr>
                                <w:rFonts w:ascii="宋体" w:hAnsi="宋体"/>
                                <w:sz w:val="24"/>
                                <w:szCs w:val="24"/>
                              </w:rPr>
                              <w:t>校园朋友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流程图: 过程 68" o:spid="_x0000_s1026" type="#_x0000_t109" style="position:absolute;margin-left:150.85pt;margin-top:5.5pt;width:107.55pt;height:26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">
                <v:textbox>
                  <w:txbxContent>
                    <w:p w:rsidR="0017275F" w:rsidRPr="0017275F" w:rsidRDefault="0017275F" w:rsidP="0017275F">
                      <w:pPr>
                        <w:jc w:val="center"/>
                        <w:rPr>
                          <w:rFonts w:cs="Times New Roman"/>
                          <w:sz w:val="24"/>
                          <w:szCs w:val="24"/>
                        </w:rPr>
                      </w:pPr>
                      <w:r w:rsidRPr="00F6154F">
                        <w:rPr>
                          <w:rFonts w:ascii="宋体" w:hAnsi="宋体"/>
                          <w:sz w:val="24"/>
                          <w:szCs w:val="24"/>
                        </w:rPr>
                        <w:t>校园朋友圈</w:t>
                      </w:r>
                    </w:p>
                  </w:txbxContent>
                </v:textbox>
              </v:shape>
            </w:pict>
          </mc:Fallback>
        </mc:AlternateContent>
      </w:r>
    </w:p>
    <w:p w:rsidR="0017275F" w:rsidRDefault="005C6915" w:rsidP="0017275F">
      <w:pPr>
        <w:jc w:val="left"/>
        <w:rPr>
          <w:rFonts w:cs="Times New Roman"/>
          <w:b/>
          <w:bCs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4C6F293" wp14:editId="3F54E2C6">
                <wp:simplePos x="0" y="0"/>
                <wp:positionH relativeFrom="column">
                  <wp:posOffset>667871</wp:posOffset>
                </wp:positionH>
                <wp:positionV relativeFrom="paragraph">
                  <wp:posOffset>182693</wp:posOffset>
                </wp:positionV>
                <wp:extent cx="0" cy="220271"/>
                <wp:effectExtent l="0" t="0" r="19050" b="27940"/>
                <wp:wrapNone/>
                <wp:docPr id="64" name="直接箭头连接符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027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8659B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4" o:spid="_x0000_s1026" type="#_x0000_t32" style="position:absolute;left:0;text-align:left;margin-left:52.6pt;margin-top:14.4pt;width:0;height:17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8A1B6C2" wp14:editId="0EECE7B4">
                <wp:simplePos x="0" y="0"/>
                <wp:positionH relativeFrom="column">
                  <wp:posOffset>4352141</wp:posOffset>
                </wp:positionH>
                <wp:positionV relativeFrom="paragraph">
                  <wp:posOffset>173729</wp:posOffset>
                </wp:positionV>
                <wp:extent cx="224" cy="229496"/>
                <wp:effectExtent l="0" t="0" r="19050" b="37465"/>
                <wp:wrapNone/>
                <wp:docPr id="66" name="直接箭头连接符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4" cy="22949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16E97D" id="直接箭头连接符 66" o:spid="_x0000_s1026" type="#_x0000_t32" style="position:absolute;left:0;text-align:left;margin-left:342.7pt;margin-top:13.7pt;width:0;height:18.05p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"/>
            </w:pict>
          </mc:Fallback>
        </mc:AlternateContent>
      </w:r>
      <w:r w:rsidR="0017275F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18192D9" wp14:editId="52EB59FC">
                <wp:simplePos x="0" y="0"/>
                <wp:positionH relativeFrom="column">
                  <wp:posOffset>666750</wp:posOffset>
                </wp:positionH>
                <wp:positionV relativeFrom="paragraph">
                  <wp:posOffset>179070</wp:posOffset>
                </wp:positionV>
                <wp:extent cx="3684270" cy="0"/>
                <wp:effectExtent l="9525" t="7620" r="11430" b="11430"/>
                <wp:wrapNone/>
                <wp:docPr id="67" name="直接箭头连接符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8427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DFA3FB" id="直接箭头连接符 67" o:spid="_x0000_s1026" type="#_x0000_t32" style="position:absolute;left:0;text-align:left;margin-left:52.5pt;margin-top:14.1pt;width:290.1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"/>
            </w:pict>
          </mc:Fallback>
        </mc:AlternateContent>
      </w:r>
      <w:r w:rsidR="0017275F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5056D55" wp14:editId="3C400409">
                <wp:simplePos x="0" y="0"/>
                <wp:positionH relativeFrom="column">
                  <wp:posOffset>2600325</wp:posOffset>
                </wp:positionH>
                <wp:positionV relativeFrom="paragraph">
                  <wp:posOffset>7620</wp:posOffset>
                </wp:positionV>
                <wp:extent cx="0" cy="171450"/>
                <wp:effectExtent l="9525" t="7620" r="9525" b="11430"/>
                <wp:wrapNone/>
                <wp:docPr id="63" name="直接箭头连接符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04907E" id="直接箭头连接符 63" o:spid="_x0000_s1026" type="#_x0000_t32" style="position:absolute;left:0;text-align:left;margin-left:204.75pt;margin-top:.6pt;width:0;height:1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"/>
            </w:pict>
          </mc:Fallback>
        </mc:AlternateContent>
      </w:r>
    </w:p>
    <w:p w:rsidR="0017275F" w:rsidRDefault="005C6915" w:rsidP="0017275F">
      <w:pPr>
        <w:jc w:val="left"/>
        <w:rPr>
          <w:rFonts w:cs="Times New Roman"/>
          <w:b/>
          <w:bCs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0560BD5" wp14:editId="3010E69C">
                <wp:simplePos x="0" y="0"/>
                <wp:positionH relativeFrom="column">
                  <wp:posOffset>4141694</wp:posOffset>
                </wp:positionH>
                <wp:positionV relativeFrom="paragraph">
                  <wp:posOffset>19536</wp:posOffset>
                </wp:positionV>
                <wp:extent cx="381000" cy="1371600"/>
                <wp:effectExtent l="0" t="0" r="19050" b="19050"/>
                <wp:wrapNone/>
                <wp:docPr id="62" name="流程图: 过程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137160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EA4D9C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管理员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560BD5" id="流程图: 过程 62" o:spid="_x0000_s1027" type="#_x0000_t109" style="position:absolute;margin-left:326.1pt;margin-top:1.55pt;width:30pt;height:10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">
                <v:textbox style="layout-flow:vertical-ideographic">
                  <w:txbxContent>
                    <w:p w:rsidR="0017275F" w:rsidRDefault="00EA4D9C" w:rsidP="0017275F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管理员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3AB0275" wp14:editId="2289EF77">
                <wp:simplePos x="0" y="0"/>
                <wp:positionH relativeFrom="column">
                  <wp:posOffset>475129</wp:posOffset>
                </wp:positionH>
                <wp:positionV relativeFrom="paragraph">
                  <wp:posOffset>6090</wp:posOffset>
                </wp:positionV>
                <wp:extent cx="381000" cy="1387736"/>
                <wp:effectExtent l="0" t="0" r="19050" b="22225"/>
                <wp:wrapNone/>
                <wp:docPr id="60" name="流程图: 过程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138773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2307B3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 w:rsidRPr="002307B3">
                              <w:rPr>
                                <w:rFonts w:cs="宋体" w:hint="eastAsia"/>
                              </w:rPr>
                              <w:t>普通用户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AB0275" id="流程图: 过程 60" o:spid="_x0000_s1028" type="#_x0000_t109" style="position:absolute;margin-left:37.4pt;margin-top:.5pt;width:30pt;height:109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">
                <v:textbox style="layout-flow:vertical-ideographic">
                  <w:txbxContent>
                    <w:p w:rsidR="0017275F" w:rsidRDefault="002307B3" w:rsidP="0017275F">
                      <w:pPr>
                        <w:jc w:val="center"/>
                        <w:rPr>
                          <w:rFonts w:cs="Times New Roman"/>
                        </w:rPr>
                      </w:pPr>
                      <w:r w:rsidRPr="002307B3">
                        <w:rPr>
                          <w:rFonts w:cs="宋体" w:hint="eastAsia"/>
                        </w:rPr>
                        <w:t>普通用户</w:t>
                      </w:r>
                    </w:p>
                  </w:txbxContent>
                </v:textbox>
              </v:shape>
            </w:pict>
          </mc:Fallback>
        </mc:AlternateContent>
      </w:r>
    </w:p>
    <w:p w:rsidR="0017275F" w:rsidRDefault="0017275F" w:rsidP="0017275F">
      <w:pPr>
        <w:jc w:val="left"/>
        <w:rPr>
          <w:rFonts w:cs="Times New Roman"/>
          <w:b/>
          <w:bCs/>
          <w:sz w:val="30"/>
          <w:szCs w:val="30"/>
        </w:rPr>
      </w:pPr>
    </w:p>
    <w:p w:rsidR="0017275F" w:rsidRDefault="0017275F" w:rsidP="0017275F">
      <w:pPr>
        <w:jc w:val="left"/>
        <w:rPr>
          <w:rFonts w:cs="Times New Roman"/>
          <w:b/>
          <w:bCs/>
          <w:sz w:val="30"/>
          <w:szCs w:val="30"/>
        </w:rPr>
      </w:pPr>
    </w:p>
    <w:p w:rsidR="0017275F" w:rsidRDefault="00CA1366" w:rsidP="0017275F">
      <w:pPr>
        <w:jc w:val="left"/>
        <w:rPr>
          <w:rFonts w:cs="Times New Roman"/>
          <w:b/>
          <w:bCs/>
          <w:sz w:val="30"/>
          <w:szCs w:val="3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59679C6" wp14:editId="18CA68F0">
                <wp:simplePos x="0" y="0"/>
                <wp:positionH relativeFrom="margin">
                  <wp:posOffset>4872990</wp:posOffset>
                </wp:positionH>
                <wp:positionV relativeFrom="paragraph">
                  <wp:posOffset>595630</wp:posOffset>
                </wp:positionV>
                <wp:extent cx="381000" cy="795020"/>
                <wp:effectExtent l="0" t="0" r="19050" b="24130"/>
                <wp:wrapNone/>
                <wp:docPr id="44" name="流程图: 过程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79502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EA4D9C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全局设置</w:t>
                            </w:r>
                          </w:p>
                          <w:p w:rsidR="0017275F" w:rsidRPr="00314512" w:rsidRDefault="0017275F" w:rsidP="0017275F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9679C6" id="流程图: 过程 44" o:spid="_x0000_s1029" type="#_x0000_t109" style="position:absolute;margin-left:383.7pt;margin-top:46.9pt;width:30pt;height:62.6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">
                <v:textbox style="layout-flow:vertical-ideographic">
                  <w:txbxContent>
                    <w:p w:rsidR="0017275F" w:rsidRDefault="00EA4D9C" w:rsidP="0017275F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全局设置</w:t>
                      </w:r>
                    </w:p>
                    <w:p w:rsidR="0017275F" w:rsidRPr="00314512" w:rsidRDefault="0017275F" w:rsidP="0017275F"/>
                  </w:txbxContent>
                </v:textbox>
                <w10:wrap anchorx="margin"/>
              </v:shape>
            </w:pict>
          </mc:Fallback>
        </mc:AlternateContent>
      </w:r>
      <w:r>
        <w:rPr>
          <w:rFonts w:cs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8288805" wp14:editId="35F6F093">
                <wp:simplePos x="0" y="0"/>
                <wp:positionH relativeFrom="column">
                  <wp:posOffset>4351020</wp:posOffset>
                </wp:positionH>
                <wp:positionV relativeFrom="paragraph">
                  <wp:posOffset>601980</wp:posOffset>
                </wp:positionV>
                <wp:extent cx="381000" cy="789940"/>
                <wp:effectExtent l="0" t="0" r="19050" b="10160"/>
                <wp:wrapNone/>
                <wp:docPr id="45" name="流程图: 过程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7899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015053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用户</w:t>
                            </w:r>
                            <w:r w:rsidR="004225EB">
                              <w:rPr>
                                <w:rFonts w:cs="宋体"/>
                              </w:rPr>
                              <w:t>管理</w:t>
                            </w:r>
                          </w:p>
                          <w:p w:rsidR="0017275F" w:rsidRPr="00314512" w:rsidRDefault="0017275F" w:rsidP="0017275F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288805" id="流程图: 过程 45" o:spid="_x0000_s1030" type="#_x0000_t109" style="position:absolute;margin-left:342.6pt;margin-top:47.4pt;width:30pt;height:62.2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">
                <v:textbox style="layout-flow:vertical-ideographic">
                  <w:txbxContent>
                    <w:p w:rsidR="0017275F" w:rsidRDefault="00015053" w:rsidP="0017275F">
                      <w:pPr>
                        <w:jc w:val="center"/>
                        <w:rPr>
                          <w:rFonts w:cs="Times New Roman" w:hint="eastAsia"/>
                        </w:rPr>
                      </w:pPr>
                      <w:r>
                        <w:rPr>
                          <w:rFonts w:cs="宋体"/>
                        </w:rPr>
                        <w:t>用户</w:t>
                      </w:r>
                      <w:r w:rsidR="004225EB">
                        <w:rPr>
                          <w:rFonts w:cs="宋体"/>
                        </w:rPr>
                        <w:t>管理</w:t>
                      </w:r>
                    </w:p>
                    <w:p w:rsidR="0017275F" w:rsidRPr="00314512" w:rsidRDefault="0017275F" w:rsidP="0017275F"/>
                  </w:txbxContent>
                </v:textbox>
              </v:shape>
            </w:pict>
          </mc:Fallback>
        </mc:AlternateContent>
      </w:r>
      <w:r>
        <w:rPr>
          <w:rFonts w:cs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D77F930" wp14:editId="5E9F92B5">
                <wp:simplePos x="0" y="0"/>
                <wp:positionH relativeFrom="column">
                  <wp:posOffset>3885565</wp:posOffset>
                </wp:positionH>
                <wp:positionV relativeFrom="paragraph">
                  <wp:posOffset>599440</wp:posOffset>
                </wp:positionV>
                <wp:extent cx="347345" cy="790575"/>
                <wp:effectExtent l="0" t="0" r="14605" b="28575"/>
                <wp:wrapNone/>
                <wp:docPr id="47" name="流程图: 过程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7345" cy="79057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EA4D9C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内容管理</w:t>
                            </w:r>
                          </w:p>
                          <w:p w:rsidR="0017275F" w:rsidRPr="00314512" w:rsidRDefault="0017275F" w:rsidP="0017275F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77F930" id="流程图: 过程 47" o:spid="_x0000_s1031" type="#_x0000_t109" style="position:absolute;margin-left:305.95pt;margin-top:47.2pt;width:27.35pt;height:62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">
                <v:textbox style="layout-flow:vertical-ideographic">
                  <w:txbxContent>
                    <w:p w:rsidR="0017275F" w:rsidRDefault="00EA4D9C" w:rsidP="0017275F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内容管理</w:t>
                      </w:r>
                    </w:p>
                    <w:p w:rsidR="0017275F" w:rsidRPr="00314512" w:rsidRDefault="0017275F" w:rsidP="0017275F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CC15A7" wp14:editId="726770B8">
                <wp:simplePos x="0" y="0"/>
                <wp:positionH relativeFrom="column">
                  <wp:posOffset>5064760</wp:posOffset>
                </wp:positionH>
                <wp:positionV relativeFrom="paragraph">
                  <wp:posOffset>394970</wp:posOffset>
                </wp:positionV>
                <wp:extent cx="0" cy="198120"/>
                <wp:effectExtent l="0" t="0" r="19050" b="30480"/>
                <wp:wrapNone/>
                <wp:docPr id="53" name="直接箭头连接符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2CFDE" id="直接箭头连接符 53" o:spid="_x0000_s1026" type="#_x0000_t32" style="position:absolute;left:0;text-align:left;margin-left:398.8pt;margin-top:31.1pt;width:0;height:15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55C46DF" wp14:editId="40178E96">
                <wp:simplePos x="0" y="0"/>
                <wp:positionH relativeFrom="column">
                  <wp:posOffset>3540760</wp:posOffset>
                </wp:positionH>
                <wp:positionV relativeFrom="paragraph">
                  <wp:posOffset>399415</wp:posOffset>
                </wp:positionV>
                <wp:extent cx="1524000" cy="6985"/>
                <wp:effectExtent l="0" t="0" r="19050" b="31115"/>
                <wp:wrapNone/>
                <wp:docPr id="54" name="直接箭头连接符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4000" cy="69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765333" id="直接箭头连接符 54" o:spid="_x0000_s1026" type="#_x0000_t32" style="position:absolute;left:0;text-align:left;margin-left:278.8pt;margin-top:31.45pt;width:120pt;height:.5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2C5E576" wp14:editId="5D00B8F5">
                <wp:simplePos x="0" y="0"/>
                <wp:positionH relativeFrom="column">
                  <wp:posOffset>4005580</wp:posOffset>
                </wp:positionH>
                <wp:positionV relativeFrom="paragraph">
                  <wp:posOffset>399415</wp:posOffset>
                </wp:positionV>
                <wp:extent cx="0" cy="193040"/>
                <wp:effectExtent l="0" t="0" r="19050" b="35560"/>
                <wp:wrapNone/>
                <wp:docPr id="56" name="直接箭头连接符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193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F2ED17" id="直接箭头连接符 56" o:spid="_x0000_s1026" type="#_x0000_t32" style="position:absolute;left:0;text-align:left;margin-left:315.4pt;margin-top:31.45pt;width:0;height:15.2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C467B7" wp14:editId="2CCBDA15">
                <wp:simplePos x="0" y="0"/>
                <wp:positionH relativeFrom="column">
                  <wp:posOffset>4547870</wp:posOffset>
                </wp:positionH>
                <wp:positionV relativeFrom="paragraph">
                  <wp:posOffset>403860</wp:posOffset>
                </wp:positionV>
                <wp:extent cx="0" cy="188595"/>
                <wp:effectExtent l="0" t="0" r="19050" b="20955"/>
                <wp:wrapNone/>
                <wp:docPr id="65" name="直接箭头连接符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85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E57CC0" id="直接箭头连接符 65" o:spid="_x0000_s1026" type="#_x0000_t32" style="position:absolute;left:0;text-align:left;margin-left:358.1pt;margin-top:31.8pt;width:0;height:14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37A222F" wp14:editId="1F7E34A6">
                <wp:simplePos x="0" y="0"/>
                <wp:positionH relativeFrom="column">
                  <wp:posOffset>3539490</wp:posOffset>
                </wp:positionH>
                <wp:positionV relativeFrom="paragraph">
                  <wp:posOffset>394335</wp:posOffset>
                </wp:positionV>
                <wp:extent cx="4445" cy="214630"/>
                <wp:effectExtent l="0" t="0" r="33655" b="33020"/>
                <wp:wrapNone/>
                <wp:docPr id="55" name="直接箭头连接符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45" cy="2146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973A2B" id="直接箭头连接符 55" o:spid="_x0000_s1026" type="#_x0000_t32" style="position:absolute;left:0;text-align:left;margin-left:278.7pt;margin-top:31.05pt;width:.35pt;height:16.9pt;flip:x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7B69A66" wp14:editId="434E0994">
                <wp:simplePos x="0" y="0"/>
                <wp:positionH relativeFrom="column">
                  <wp:posOffset>4351431</wp:posOffset>
                </wp:positionH>
                <wp:positionV relativeFrom="paragraph">
                  <wp:posOffset>202155</wp:posOffset>
                </wp:positionV>
                <wp:extent cx="635" cy="197224"/>
                <wp:effectExtent l="0" t="0" r="37465" b="31750"/>
                <wp:wrapNone/>
                <wp:docPr id="59" name="直接箭头连接符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7224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2D2521" id="直接箭头连接符 59" o:spid="_x0000_s1026" type="#_x0000_t32" style="position:absolute;left:0;text-align:left;margin-left:342.65pt;margin-top:15.9pt;width:.05pt;height:15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"/>
            </w:pict>
          </mc:Fallback>
        </mc:AlternateContent>
      </w:r>
      <w:r w:rsidR="005C6915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3D25A65" wp14:editId="57E2902F">
                <wp:simplePos x="0" y="0"/>
                <wp:positionH relativeFrom="column">
                  <wp:posOffset>658906</wp:posOffset>
                </wp:positionH>
                <wp:positionV relativeFrom="paragraph">
                  <wp:posOffset>202417</wp:posOffset>
                </wp:positionV>
                <wp:extent cx="0" cy="200660"/>
                <wp:effectExtent l="0" t="0" r="19050" b="27940"/>
                <wp:wrapNone/>
                <wp:docPr id="57" name="直接箭头连接符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06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8515F" id="直接箭头连接符 57" o:spid="_x0000_s1026" type="#_x0000_t32" style="position:absolute;left:0;text-align:left;margin-left:51.9pt;margin-top:15.95pt;width:0;height:15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"/>
            </w:pict>
          </mc:Fallback>
        </mc:AlternateContent>
      </w:r>
    </w:p>
    <w:p w:rsidR="0017275F" w:rsidRDefault="005C6915" w:rsidP="0017275F">
      <w:pPr>
        <w:jc w:val="center"/>
        <w:rPr>
          <w:rFonts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9C23D75" wp14:editId="1BBC77F0">
                <wp:simplePos x="0" y="0"/>
                <wp:positionH relativeFrom="column">
                  <wp:posOffset>-116541</wp:posOffset>
                </wp:positionH>
                <wp:positionV relativeFrom="paragraph">
                  <wp:posOffset>205105</wp:posOffset>
                </wp:positionV>
                <wp:extent cx="361950" cy="991235"/>
                <wp:effectExtent l="0" t="0" r="19050" b="18415"/>
                <wp:wrapNone/>
                <wp:docPr id="13" name="流程图: 过程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99123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75EE4" w:rsidRPr="00314512" w:rsidRDefault="00675EE4" w:rsidP="00675EE4">
                            <w:r>
                              <w:t>用户帐号注册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C23D75" id="流程图: 过程 13" o:spid="_x0000_s1032" type="#_x0000_t109" style="position:absolute;left:0;text-align:left;margin-left:-9.2pt;margin-top:16.15pt;width:28.5pt;height:78.0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">
                <v:textbox style="layout-flow:vertical-ideographic">
                  <w:txbxContent>
                    <w:p w:rsidR="00675EE4" w:rsidRPr="00314512" w:rsidRDefault="00675EE4" w:rsidP="00675EE4">
                      <w:r>
                        <w:t>用户帐号注册</w:t>
                      </w:r>
                    </w:p>
                  </w:txbxContent>
                </v:textbox>
              </v:shape>
            </w:pict>
          </mc:Fallback>
        </mc:AlternateContent>
      </w:r>
      <w:r w:rsidRPr="002B3529">
        <w:rPr>
          <w:rFonts w:cs="Times New Roman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8520223" wp14:editId="6D28CB49">
                <wp:simplePos x="0" y="0"/>
                <wp:positionH relativeFrom="column">
                  <wp:posOffset>1243704</wp:posOffset>
                </wp:positionH>
                <wp:positionV relativeFrom="paragraph">
                  <wp:posOffset>2689</wp:posOffset>
                </wp:positionV>
                <wp:extent cx="0" cy="198120"/>
                <wp:effectExtent l="10160" t="6985" r="8890" b="13970"/>
                <wp:wrapNone/>
                <wp:docPr id="3" name="直接箭头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32AFEF" id="直接箭头连接符 3" o:spid="_x0000_s1026" type="#_x0000_t32" style="position:absolute;left:0;text-align:left;margin-left:97.95pt;margin-top:.2pt;width:0;height:15.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"/>
            </w:pict>
          </mc:Fallback>
        </mc:AlternateContent>
      </w:r>
      <w:r w:rsidRPr="002B3529">
        <w:rPr>
          <w:rFonts w:cs="Times New Roman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10B8FCD" wp14:editId="4398950C">
                <wp:simplePos x="0" y="0"/>
                <wp:positionH relativeFrom="column">
                  <wp:posOffset>660998</wp:posOffset>
                </wp:positionH>
                <wp:positionV relativeFrom="paragraph">
                  <wp:posOffset>5678</wp:posOffset>
                </wp:positionV>
                <wp:extent cx="0" cy="198120"/>
                <wp:effectExtent l="10160" t="6985" r="8890" b="13970"/>
                <wp:wrapNone/>
                <wp:docPr id="14" name="直接箭头连接符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082FA5" id="直接箭头连接符 14" o:spid="_x0000_s1026" type="#_x0000_t32" style="position:absolute;left:0;text-align:left;margin-left:52.05pt;margin-top:.45pt;width:0;height:15.6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F9AC493" wp14:editId="7F7425B9">
                <wp:simplePos x="0" y="0"/>
                <wp:positionH relativeFrom="column">
                  <wp:posOffset>57860</wp:posOffset>
                </wp:positionH>
                <wp:positionV relativeFrom="paragraph">
                  <wp:posOffset>4968</wp:posOffset>
                </wp:positionV>
                <wp:extent cx="0" cy="198120"/>
                <wp:effectExtent l="11430" t="6985" r="7620" b="13970"/>
                <wp:wrapNone/>
                <wp:docPr id="49" name="直接箭头连接符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D87303" id="直接箭头连接符 49" o:spid="_x0000_s1026" type="#_x0000_t32" style="position:absolute;left:0;text-align:left;margin-left:4.55pt;margin-top:.4pt;width:0;height:15.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"/>
            </w:pict>
          </mc:Fallback>
        </mc:AlternateContent>
      </w:r>
      <w:r>
        <w:rPr>
          <w:rFonts w:cs="Times New Roman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5D820BF" wp14:editId="6F6D00A6">
                <wp:simplePos x="0" y="0"/>
                <wp:positionH relativeFrom="column">
                  <wp:posOffset>47625</wp:posOffset>
                </wp:positionH>
                <wp:positionV relativeFrom="paragraph">
                  <wp:posOffset>7806</wp:posOffset>
                </wp:positionV>
                <wp:extent cx="1185863" cy="0"/>
                <wp:effectExtent l="0" t="0" r="33655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85863" cy="0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1C3B8B" id="直接连接符 12" o:spid="_x0000_s1026" style="position:absolute;left:0;text-align:left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75pt,.6pt" to="97.15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" strokecolor="black [3213]">
                <v:stroke joinstyle="miter"/>
              </v:line>
            </w:pict>
          </mc:Fallback>
        </mc:AlternateContent>
      </w:r>
    </w:p>
    <w:p w:rsidR="0017275F" w:rsidRDefault="008605FC" w:rsidP="0017275F">
      <w:pPr>
        <w:rPr>
          <w:rFonts w:ascii="宋体" w:cs="Times New Roman"/>
          <w:sz w:val="24"/>
          <w:szCs w:val="24"/>
        </w:rPr>
      </w:pPr>
      <w:r>
        <w:rPr>
          <w:rFonts w:cs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FC71AFC" wp14:editId="74631C32">
                <wp:simplePos x="0" y="0"/>
                <wp:positionH relativeFrom="column">
                  <wp:posOffset>3352800</wp:posOffset>
                </wp:positionH>
                <wp:positionV relativeFrom="paragraph">
                  <wp:posOffset>17508</wp:posOffset>
                </wp:positionV>
                <wp:extent cx="381000" cy="783771"/>
                <wp:effectExtent l="0" t="0" r="19050" b="16510"/>
                <wp:wrapNone/>
                <wp:docPr id="46" name="流程图: 过程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000" cy="783771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Default="008605FC" w:rsidP="0017275F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自我管理</w:t>
                            </w:r>
                          </w:p>
                          <w:p w:rsidR="0017275F" w:rsidRPr="00314512" w:rsidRDefault="0017275F" w:rsidP="0017275F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C71AFC" id="流程图: 过程 46" o:spid="_x0000_s1033" type="#_x0000_t109" style="position:absolute;left:0;text-align:left;margin-left:264pt;margin-top:1.4pt;width:30pt;height:61.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">
                <v:textbox style="layout-flow:vertical-ideographic">
                  <w:txbxContent>
                    <w:p w:rsidR="0017275F" w:rsidRDefault="008605FC" w:rsidP="0017275F">
                      <w:pPr>
                        <w:jc w:val="center"/>
                        <w:rPr>
                          <w:rFonts w:cs="Times New Roman" w:hint="eastAsia"/>
                        </w:rPr>
                      </w:pPr>
                      <w:r>
                        <w:rPr>
                          <w:rFonts w:cs="宋体"/>
                        </w:rPr>
                        <w:t>自我管理</w:t>
                      </w:r>
                    </w:p>
                    <w:p w:rsidR="0017275F" w:rsidRPr="00314512" w:rsidRDefault="0017275F" w:rsidP="0017275F"/>
                  </w:txbxContent>
                </v:textbox>
              </v:shape>
            </w:pict>
          </mc:Fallback>
        </mc:AlternateContent>
      </w:r>
      <w:r w:rsidR="00317CAE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809D223" wp14:editId="1BCF5ECF">
                <wp:simplePos x="0" y="0"/>
                <wp:positionH relativeFrom="column">
                  <wp:posOffset>1046018</wp:posOffset>
                </wp:positionH>
                <wp:positionV relativeFrom="paragraph">
                  <wp:posOffset>8601</wp:posOffset>
                </wp:positionV>
                <wp:extent cx="401782" cy="1182948"/>
                <wp:effectExtent l="0" t="0" r="17780" b="17780"/>
                <wp:wrapNone/>
                <wp:docPr id="43" name="流程图: 过程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1782" cy="1182948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275F" w:rsidRPr="00314512" w:rsidRDefault="002B3529" w:rsidP="0017275F">
                            <w:r>
                              <w:t>个人信息</w:t>
                            </w:r>
                            <w:r w:rsidR="00317CAE">
                              <w:rPr>
                                <w:rFonts w:hint="eastAsia"/>
                              </w:rPr>
                              <w:t>完善</w:t>
                            </w:r>
                            <w:r w:rsidR="009D4265">
                              <w:rPr>
                                <w:rFonts w:hint="eastAsia"/>
                              </w:rPr>
                              <w:t>更改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09D223" id="流程图: 过程 43" o:spid="_x0000_s1034" type="#_x0000_t109" style="position:absolute;left:0;text-align:left;margin-left:82.35pt;margin-top:.7pt;width:31.65pt;height:93.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">
                <v:textbox style="layout-flow:vertical-ideographic">
                  <w:txbxContent>
                    <w:p w:rsidR="0017275F" w:rsidRPr="00314512" w:rsidRDefault="002B3529" w:rsidP="0017275F">
                      <w:r>
                        <w:t>个人信息</w:t>
                      </w:r>
                      <w:r w:rsidR="00317CAE">
                        <w:rPr>
                          <w:rFonts w:hint="eastAsia"/>
                        </w:rPr>
                        <w:t>完善</w:t>
                      </w:r>
                      <w:r w:rsidR="009D4265">
                        <w:rPr>
                          <w:rFonts w:hint="eastAsia"/>
                        </w:rPr>
                        <w:t>更改</w:t>
                      </w:r>
                    </w:p>
                  </w:txbxContent>
                </v:textbox>
              </v:shape>
            </w:pict>
          </mc:Fallback>
        </mc:AlternateContent>
      </w:r>
      <w:r w:rsidR="005C6915" w:rsidRPr="002B3529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3238E91" wp14:editId="36213F45">
                <wp:simplePos x="0" y="0"/>
                <wp:positionH relativeFrom="margin">
                  <wp:posOffset>479612</wp:posOffset>
                </wp:positionH>
                <wp:positionV relativeFrom="paragraph">
                  <wp:posOffset>2503</wp:posOffset>
                </wp:positionV>
                <wp:extent cx="352425" cy="796962"/>
                <wp:effectExtent l="0" t="0" r="28575" b="22225"/>
                <wp:wrapNone/>
                <wp:docPr id="4" name="流程图: 过程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2425" cy="796962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529" w:rsidRDefault="00675EE4" w:rsidP="002B3529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用户登录</w:t>
                            </w:r>
                          </w:p>
                          <w:p w:rsidR="002B3529" w:rsidRPr="00314512" w:rsidRDefault="002B3529" w:rsidP="002B3529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38E91" id="流程图: 过程 4" o:spid="_x0000_s1035" type="#_x0000_t109" style="position:absolute;left:0;text-align:left;margin-left:37.75pt;margin-top:.2pt;width:27.75pt;height:62.75pt;z-index:2516910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">
                <v:textbox style="layout-flow:vertical-ideographic">
                  <w:txbxContent>
                    <w:p w:rsidR="002B3529" w:rsidRDefault="00675EE4" w:rsidP="002B3529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用户登录</w:t>
                      </w:r>
                    </w:p>
                    <w:p w:rsidR="002B3529" w:rsidRPr="00314512" w:rsidRDefault="002B3529" w:rsidP="002B3529"/>
                  </w:txbxContent>
                </v:textbox>
                <w10:wrap anchorx="margin"/>
              </v:shape>
            </w:pict>
          </mc:Fallback>
        </mc:AlternateContent>
      </w:r>
    </w:p>
    <w:p w:rsidR="0017275F" w:rsidRPr="005B297B" w:rsidRDefault="0017275F" w:rsidP="0017275F">
      <w:pPr>
        <w:rPr>
          <w:rFonts w:cs="Times New Roman"/>
        </w:rPr>
      </w:pPr>
    </w:p>
    <w:p w:rsidR="0017275F" w:rsidRDefault="00F50C08" w:rsidP="0017275F">
      <w:pPr>
        <w:pStyle w:val="1"/>
        <w:rPr>
          <w:rFonts w:cs="Times New Roman"/>
        </w:rPr>
      </w:pPr>
      <w:r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8863935" wp14:editId="704D5335">
                <wp:simplePos x="0" y="0"/>
                <wp:positionH relativeFrom="column">
                  <wp:posOffset>658906</wp:posOffset>
                </wp:positionH>
                <wp:positionV relativeFrom="paragraph">
                  <wp:posOffset>403188</wp:posOffset>
                </wp:positionV>
                <wp:extent cx="0" cy="594397"/>
                <wp:effectExtent l="0" t="0" r="19050" b="3429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94397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3A5DC1" id="直接连接符 15" o:spid="_x0000_s1026" style="position:absolute;left:0;text-align:lef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9pt,31.75pt" to="51.9pt,7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" strokecolor="black [3213]">
                <v:stroke joinstyle="miter"/>
              </v:line>
            </w:pict>
          </mc:Fallback>
        </mc:AlternateContent>
      </w:r>
    </w:p>
    <w:p w:rsidR="00177793" w:rsidRDefault="00CB434E" w:rsidP="0017275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CC511BA" wp14:editId="1F45EAC2">
                <wp:simplePos x="0" y="0"/>
                <wp:positionH relativeFrom="column">
                  <wp:posOffset>1709057</wp:posOffset>
                </wp:positionH>
                <wp:positionV relativeFrom="paragraph">
                  <wp:posOffset>94071</wp:posOffset>
                </wp:positionV>
                <wp:extent cx="0" cy="201385"/>
                <wp:effectExtent l="0" t="0" r="19050" b="27305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138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09C3AE" id="直接连接符 23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4.55pt,7.4pt" to="134.55pt,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" strokecolor="black [3213]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D4B6641" wp14:editId="709E89BA">
                <wp:simplePos x="0" y="0"/>
                <wp:positionH relativeFrom="column">
                  <wp:posOffset>1186543</wp:posOffset>
                </wp:positionH>
                <wp:positionV relativeFrom="paragraph">
                  <wp:posOffset>102870</wp:posOffset>
                </wp:positionV>
                <wp:extent cx="0" cy="201385"/>
                <wp:effectExtent l="0" t="0" r="19050" b="27305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138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070F21" id="直接连接符 22" o:spid="_x0000_s1026" style="position:absolute;left:0;text-align:lef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3.45pt,8.1pt" to="93.45pt,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" strokecolor="black [3213]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D1694AB" wp14:editId="36520D68">
                <wp:simplePos x="0" y="0"/>
                <wp:positionH relativeFrom="column">
                  <wp:posOffset>658586</wp:posOffset>
                </wp:positionH>
                <wp:positionV relativeFrom="paragraph">
                  <wp:posOffset>94071</wp:posOffset>
                </wp:positionV>
                <wp:extent cx="0" cy="201385"/>
                <wp:effectExtent l="0" t="0" r="19050" b="27305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138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3C271BE" id="直接连接符 21" o:spid="_x0000_s1026" style="position:absolute;left:0;text-align:lef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85pt,7.4pt" to="51.85pt,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" strokecolor="black [3213]">
                <v:stroke joinstyle="miter"/>
              </v:line>
            </w:pict>
          </mc:Fallback>
        </mc:AlternateContent>
      </w:r>
      <w:r w:rsidR="002A340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4D92BD9" wp14:editId="1A73C7E0">
                <wp:simplePos x="0" y="0"/>
                <wp:positionH relativeFrom="column">
                  <wp:posOffset>0</wp:posOffset>
                </wp:positionH>
                <wp:positionV relativeFrom="paragraph">
                  <wp:posOffset>95704</wp:posOffset>
                </wp:positionV>
                <wp:extent cx="0" cy="201385"/>
                <wp:effectExtent l="0" t="0" r="19050" b="27305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138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1CB653" id="直接连接符 20" o:spid="_x0000_s1026" style="position:absolute;left:0;text-align:lef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7.55pt" to="0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" strokecolor="black [3213]">
                <v:stroke joinstyle="miter"/>
              </v:line>
            </w:pict>
          </mc:Fallback>
        </mc:AlternateContent>
      </w:r>
      <w:r w:rsidR="00F50C08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6C79E03" wp14:editId="1305B76D">
                <wp:simplePos x="0" y="0"/>
                <wp:positionH relativeFrom="column">
                  <wp:posOffset>0</wp:posOffset>
                </wp:positionH>
                <wp:positionV relativeFrom="paragraph">
                  <wp:posOffset>95704</wp:posOffset>
                </wp:positionV>
                <wp:extent cx="1714500" cy="0"/>
                <wp:effectExtent l="0" t="0" r="19050" b="19050"/>
                <wp:wrapNone/>
                <wp:docPr id="16" name="直接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0" cy="0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228D3D9" id="直接连接符 16" o:spid="_x0000_s1026" style="position:absolute;left:0;text-align:left;z-index:251705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7.55pt" to="135pt,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" strokecolor="black [3213]">
                <v:stroke joinstyle="miter"/>
              </v:line>
            </w:pict>
          </mc:Fallback>
        </mc:AlternateContent>
      </w:r>
      <w:r w:rsidR="0017275F">
        <w:rPr>
          <w:rFonts w:hint="eastAsia"/>
        </w:rPr>
        <w:t xml:space="preserve">                                </w:t>
      </w:r>
    </w:p>
    <w:p w:rsidR="00177793" w:rsidRDefault="00A80A6C" w:rsidP="0017275F">
      <w:r w:rsidRPr="002B3529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9F7CC6B" wp14:editId="0269D607">
                <wp:simplePos x="0" y="0"/>
                <wp:positionH relativeFrom="margin">
                  <wp:posOffset>472894</wp:posOffset>
                </wp:positionH>
                <wp:positionV relativeFrom="paragraph">
                  <wp:posOffset>105773</wp:posOffset>
                </wp:positionV>
                <wp:extent cx="352425" cy="796962"/>
                <wp:effectExtent l="0" t="0" r="28575" b="22225"/>
                <wp:wrapNone/>
                <wp:docPr id="18" name="流程图: 过程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2425" cy="796962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0C08" w:rsidRDefault="00F50C08" w:rsidP="00F50C08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顶踩动态</w:t>
                            </w:r>
                          </w:p>
                          <w:p w:rsidR="00F50C08" w:rsidRPr="00314512" w:rsidRDefault="00F50C08" w:rsidP="00F50C08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F7CC6B" id="流程图: 过程 18" o:spid="_x0000_s1036" type="#_x0000_t109" style="position:absolute;left:0;text-align:left;margin-left:37.25pt;margin-top:8.35pt;width:27.75pt;height:62.75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">
                <v:textbox style="layout-flow:vertical-ideographic">
                  <w:txbxContent>
                    <w:p w:rsidR="00F50C08" w:rsidRDefault="00F50C08" w:rsidP="00F50C08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顶踩动态</w:t>
                      </w:r>
                    </w:p>
                    <w:p w:rsidR="00F50C08" w:rsidRPr="00314512" w:rsidRDefault="00F50C08" w:rsidP="00F50C08"/>
                  </w:txbxContent>
                </v:textbox>
                <w10:wrap anchorx="margin"/>
              </v:shape>
            </w:pict>
          </mc:Fallback>
        </mc:AlternateContent>
      </w:r>
      <w:r w:rsidR="00212909" w:rsidRPr="002B3529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78EF2DC" wp14:editId="5207CF3E">
                <wp:simplePos x="0" y="0"/>
                <wp:positionH relativeFrom="margin">
                  <wp:posOffset>1529443</wp:posOffset>
                </wp:positionH>
                <wp:positionV relativeFrom="paragraph">
                  <wp:posOffset>99060</wp:posOffset>
                </wp:positionV>
                <wp:extent cx="352425" cy="796962"/>
                <wp:effectExtent l="0" t="0" r="28575" b="22225"/>
                <wp:wrapNone/>
                <wp:docPr id="19" name="流程图: 过程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2425" cy="796962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2909" w:rsidRDefault="00212909" w:rsidP="00212909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 w:hint="eastAsia"/>
                              </w:rPr>
                              <w:t>删除</w:t>
                            </w:r>
                            <w:r>
                              <w:rPr>
                                <w:rFonts w:cs="宋体"/>
                              </w:rPr>
                              <w:t>动态</w:t>
                            </w:r>
                          </w:p>
                          <w:p w:rsidR="00212909" w:rsidRPr="00314512" w:rsidRDefault="00212909" w:rsidP="00212909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8EF2DC" id="流程图: 过程 19" o:spid="_x0000_s1037" type="#_x0000_t109" style="position:absolute;left:0;text-align:left;margin-left:120.45pt;margin-top:7.8pt;width:27.75pt;height:62.75pt;z-index:2517114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">
                <v:textbox style="layout-flow:vertical-ideographic">
                  <w:txbxContent>
                    <w:p w:rsidR="00212909" w:rsidRDefault="00212909" w:rsidP="00212909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 w:hint="eastAsia"/>
                        </w:rPr>
                        <w:t>删除</w:t>
                      </w:r>
                      <w:r>
                        <w:rPr>
                          <w:rFonts w:cs="宋体"/>
                        </w:rPr>
                        <w:t>动态</w:t>
                      </w:r>
                    </w:p>
                    <w:p w:rsidR="00212909" w:rsidRPr="00314512" w:rsidRDefault="00212909" w:rsidP="00212909"/>
                  </w:txbxContent>
                </v:textbox>
                <w10:wrap anchorx="margin"/>
              </v:shape>
            </w:pict>
          </mc:Fallback>
        </mc:AlternateContent>
      </w:r>
      <w:r w:rsidR="00212909" w:rsidRPr="002B3529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0A657E4" wp14:editId="58867B8D">
                <wp:simplePos x="0" y="0"/>
                <wp:positionH relativeFrom="margin">
                  <wp:posOffset>1029879</wp:posOffset>
                </wp:positionH>
                <wp:positionV relativeFrom="paragraph">
                  <wp:posOffset>105773</wp:posOffset>
                </wp:positionV>
                <wp:extent cx="352425" cy="796962"/>
                <wp:effectExtent l="0" t="0" r="28575" b="22225"/>
                <wp:wrapNone/>
                <wp:docPr id="17" name="流程图: 过程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2425" cy="796962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0C08" w:rsidRDefault="00F50C08" w:rsidP="00F50C08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评论动态</w:t>
                            </w:r>
                          </w:p>
                          <w:p w:rsidR="00F50C08" w:rsidRPr="00314512" w:rsidRDefault="00F50C08" w:rsidP="00F50C08"/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657E4" id="流程图: 过程 17" o:spid="_x0000_s1038" type="#_x0000_t109" style="position:absolute;left:0;text-align:left;margin-left:81.1pt;margin-top:8.35pt;width:27.75pt;height:62.75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">
                <v:textbox style="layout-flow:vertical-ideographic">
                  <w:txbxContent>
                    <w:p w:rsidR="00F50C08" w:rsidRDefault="00F50C08" w:rsidP="00F50C08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评论动态</w:t>
                      </w:r>
                    </w:p>
                    <w:p w:rsidR="00F50C08" w:rsidRPr="00314512" w:rsidRDefault="00F50C08" w:rsidP="00F50C08"/>
                  </w:txbxContent>
                </v:textbox>
                <w10:wrap anchorx="margin"/>
              </v:shape>
            </w:pict>
          </mc:Fallback>
        </mc:AlternateContent>
      </w:r>
      <w:r w:rsidR="00212909" w:rsidRPr="002B3529">
        <w:rPr>
          <w:rFonts w:cs="Times New Roman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C3AEDFC" wp14:editId="1BC89C04">
                <wp:simplePos x="0" y="0"/>
                <wp:positionH relativeFrom="margin">
                  <wp:posOffset>-116205</wp:posOffset>
                </wp:positionH>
                <wp:positionV relativeFrom="paragraph">
                  <wp:posOffset>96520</wp:posOffset>
                </wp:positionV>
                <wp:extent cx="361950" cy="796925"/>
                <wp:effectExtent l="0" t="0" r="19050" b="22225"/>
                <wp:wrapNone/>
                <wp:docPr id="2" name="流程图: 过程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950" cy="79692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2909" w:rsidRDefault="00212909" w:rsidP="00212909">
                            <w:pPr>
                              <w:jc w:val="center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宋体"/>
                              </w:rPr>
                              <w:t>发布动态</w:t>
                            </w:r>
                          </w:p>
                          <w:p w:rsidR="002B3529" w:rsidRPr="00F50C08" w:rsidRDefault="002B3529" w:rsidP="002B3529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3AEDFC" id="流程图: 过程 2" o:spid="_x0000_s1039" type="#_x0000_t109" style="position:absolute;left:0;text-align:left;margin-left:-9.15pt;margin-top:7.6pt;width:28.5pt;height:62.7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">
                <v:textbox style="layout-flow:vertical-ideographic">
                  <w:txbxContent>
                    <w:p w:rsidR="00212909" w:rsidRDefault="00212909" w:rsidP="00212909">
                      <w:pPr>
                        <w:jc w:val="center"/>
                        <w:rPr>
                          <w:rFonts w:cs="Times New Roman"/>
                        </w:rPr>
                      </w:pPr>
                      <w:r>
                        <w:rPr>
                          <w:rFonts w:cs="宋体"/>
                        </w:rPr>
                        <w:t>发布动态</w:t>
                      </w:r>
                    </w:p>
                    <w:p w:rsidR="002B3529" w:rsidRPr="00F50C08" w:rsidRDefault="002B3529" w:rsidP="002B3529">
                      <w:pPr>
                        <w:rPr>
                          <w:b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77793" w:rsidRDefault="00177793" w:rsidP="0017275F"/>
    <w:p w:rsidR="00177793" w:rsidRDefault="00177793" w:rsidP="0038051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A80A6C">
        <w:rPr>
          <w:rFonts w:hint="eastAsia"/>
        </w:rPr>
        <w:t>-</w:t>
      </w:r>
      <w:r w:rsidR="00A80A6C"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功能结构图</w:t>
      </w:r>
    </w:p>
    <w:p w:rsidR="0038051F" w:rsidRDefault="0038051F" w:rsidP="0038051F">
      <w:pPr>
        <w:jc w:val="center"/>
      </w:pPr>
    </w:p>
    <w:p w:rsidR="00177793" w:rsidRPr="0038051F" w:rsidRDefault="00177793" w:rsidP="0017275F">
      <w:pPr>
        <w:rPr>
          <w:sz w:val="24"/>
          <w:szCs w:val="24"/>
        </w:rPr>
      </w:pPr>
    </w:p>
    <w:p w:rsidR="007C501B" w:rsidRDefault="007C501B" w:rsidP="00523DA6">
      <w:pPr>
        <w:ind w:left="360" w:firstLine="420"/>
        <w:rPr>
          <w:sz w:val="24"/>
          <w:szCs w:val="24"/>
        </w:rPr>
      </w:pPr>
    </w:p>
    <w:p w:rsidR="002B03EE" w:rsidRPr="002B03EE" w:rsidRDefault="0038051F" w:rsidP="002B03EE">
      <w:pPr>
        <w:ind w:left="360" w:firstLine="420"/>
        <w:rPr>
          <w:sz w:val="24"/>
          <w:szCs w:val="24"/>
        </w:rPr>
      </w:pPr>
      <w:r w:rsidRPr="0038051F">
        <w:rPr>
          <w:rFonts w:hint="eastAsia"/>
          <w:sz w:val="24"/>
          <w:szCs w:val="24"/>
        </w:rPr>
        <w:t>系统流程图是整个系统中，所有子系统、子功能的运行流程，描述了用户在系统中的操作流程。本系统的流程图见下图所示：</w: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29E102D" wp14:editId="54DF536E">
                <wp:simplePos x="0" y="0"/>
                <wp:positionH relativeFrom="column">
                  <wp:posOffset>1676400</wp:posOffset>
                </wp:positionH>
                <wp:positionV relativeFrom="paragraph">
                  <wp:posOffset>140855</wp:posOffset>
                </wp:positionV>
                <wp:extent cx="1181735" cy="294640"/>
                <wp:effectExtent l="0" t="0" r="18415" b="10160"/>
                <wp:wrapNone/>
                <wp:docPr id="35" name="流程图: 可选过程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294640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打开朋友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9E102D"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流程图: 可选过程 35" o:spid="_x0000_s1040" type="#_x0000_t176" style="position:absolute;left:0;text-align:left;margin-left:132pt;margin-top:11.1pt;width:93.05pt;height:23.2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sz w:val="24"/>
                          <w:szCs w:val="24"/>
                        </w:rPr>
                        <w:t>打开朋友圈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16908EEF" wp14:editId="42C836D9">
                <wp:simplePos x="0" y="0"/>
                <wp:positionH relativeFrom="column">
                  <wp:posOffset>2279015</wp:posOffset>
                </wp:positionH>
                <wp:positionV relativeFrom="paragraph">
                  <wp:posOffset>53859</wp:posOffset>
                </wp:positionV>
                <wp:extent cx="0" cy="405015"/>
                <wp:effectExtent l="76200" t="0" r="57150" b="5270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841D36" id="直接箭头连接符 37" o:spid="_x0000_s1026" type="#_x0000_t32" style="position:absolute;left:0;text-align:left;margin-left:179.45pt;margin-top:4.25pt;width:0;height:31.9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" strokecolor="black [3200]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15ECFC60" wp14:editId="3F9AA4AD">
                <wp:simplePos x="0" y="0"/>
                <wp:positionH relativeFrom="column">
                  <wp:posOffset>1682750</wp:posOffset>
                </wp:positionH>
                <wp:positionV relativeFrom="paragraph">
                  <wp:posOffset>71986</wp:posOffset>
                </wp:positionV>
                <wp:extent cx="1181735" cy="294640"/>
                <wp:effectExtent l="0" t="0" r="18415" b="10160"/>
                <wp:wrapNone/>
                <wp:docPr id="30" name="流程图: 可选过程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294640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softHyphen/>
                            </w:r>
                            <w:r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注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ECFC60" id="流程图: 可选过程 30" o:spid="_x0000_s1041" type="#_x0000_t176" style="position:absolute;left:0;text-align:left;margin-left:132.5pt;margin-top:5.65pt;width:93.05pt;height:23.2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sz w:val="24"/>
                          <w:szCs w:val="24"/>
                        </w:rPr>
                        <w:softHyphen/>
                      </w:r>
                      <w:r>
                        <w:rPr>
                          <w:rFonts w:hint="eastAsia"/>
                          <w:sz w:val="24"/>
                          <w:szCs w:val="24"/>
                        </w:rPr>
                        <w:t>注册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AAC445C" wp14:editId="2DC74A26">
                <wp:simplePos x="0" y="0"/>
                <wp:positionH relativeFrom="column">
                  <wp:posOffset>2271395</wp:posOffset>
                </wp:positionH>
                <wp:positionV relativeFrom="paragraph">
                  <wp:posOffset>176299</wp:posOffset>
                </wp:positionV>
                <wp:extent cx="0" cy="405015"/>
                <wp:effectExtent l="76200" t="0" r="57150" b="52705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A6C15A" id="直接箭头连接符 38" o:spid="_x0000_s1026" type="#_x0000_t32" style="position:absolute;left:0;text-align:left;margin-left:178.85pt;margin-top:13.9pt;width:0;height:31.9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1746DA5" wp14:editId="7A9F249C">
                <wp:simplePos x="0" y="0"/>
                <wp:positionH relativeFrom="margin">
                  <wp:posOffset>3040900</wp:posOffset>
                </wp:positionH>
                <wp:positionV relativeFrom="paragraph">
                  <wp:posOffset>168505</wp:posOffset>
                </wp:positionV>
                <wp:extent cx="346364" cy="276283"/>
                <wp:effectExtent l="0" t="0" r="15875" b="28575"/>
                <wp:wrapNone/>
                <wp:docPr id="51" name="文本框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6364" cy="27628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2B03EE" w:rsidRDefault="002B03EE" w:rsidP="002B03EE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1746DA5" id="_x0000_t202" coordsize="21600,21600" o:spt="202" path="m,l,21600r21600,l21600,xe">
                <v:stroke joinstyle="miter"/>
                <v:path gradientshapeok="t" o:connecttype="rect"/>
              </v:shapetype>
              <v:shape id="文本框 51" o:spid="_x0000_s1042" type="#_x0000_t202" style="position:absolute;left:0;text-align:left;margin-left:239.45pt;margin-top:13.25pt;width:27.25pt;height:21.75pt;z-index:2517483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" strokecolor="white">
                <v:stroke miterlimit="2"/>
                <v:textbox>
                  <w:txbxContent>
                    <w:p w:rsidR="002B03EE" w:rsidRDefault="002B03EE" w:rsidP="002B03EE">
                      <w:r>
                        <w:rPr>
                          <w:rFonts w:hint="eastAsia"/>
                        </w:rPr>
                        <w:t>否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464C746D" wp14:editId="7E1B47E5">
                <wp:simplePos x="0" y="0"/>
                <wp:positionH relativeFrom="column">
                  <wp:posOffset>5084445</wp:posOffset>
                </wp:positionH>
                <wp:positionV relativeFrom="paragraph">
                  <wp:posOffset>168333</wp:posOffset>
                </wp:positionV>
                <wp:extent cx="734349" cy="283729"/>
                <wp:effectExtent l="0" t="0" r="27940" b="21590"/>
                <wp:wrapNone/>
                <wp:docPr id="5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4349" cy="2837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2B03EE" w:rsidRDefault="002B03EE" w:rsidP="002B03EE"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C746D" id="文本框 5" o:spid="_x0000_s1043" type="#_x0000_t202" style="position:absolute;left:0;text-align:left;margin-left:400.35pt;margin-top:13.25pt;width:57.8pt;height:22.3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" strokecolor="white">
                <v:stroke miterlimit="2"/>
                <v:textbox>
                  <w:txbxContent>
                    <w:p w:rsidR="002B03EE" w:rsidRDefault="002B03EE" w:rsidP="002B03EE">
                      <w:r>
                        <w:rPr>
                          <w:rFonts w:hint="eastAsia"/>
                        </w:rPr>
                        <w:t>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7A21546" wp14:editId="20170CA7">
                <wp:simplePos x="0" y="0"/>
                <wp:positionH relativeFrom="column">
                  <wp:posOffset>3407410</wp:posOffset>
                </wp:positionH>
                <wp:positionV relativeFrom="paragraph">
                  <wp:posOffset>197081</wp:posOffset>
                </wp:positionV>
                <wp:extent cx="1638300" cy="571500"/>
                <wp:effectExtent l="38100" t="19050" r="57150" b="38100"/>
                <wp:wrapNone/>
                <wp:docPr id="48" name="菱形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638300" cy="571500"/>
                        </a:xfrm>
                        <a:prstGeom prst="diamond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t>管理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A21546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48" o:spid="_x0000_s1044" type="#_x0000_t4" style="position:absolute;left:0;text-align:left;margin-left:268.3pt;margin-top:15.5pt;width:129pt;height:45pt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" fillcolor="window" strokecolor="windowText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t>管理员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F4D1DA3" wp14:editId="3C76CE2E">
                <wp:simplePos x="0" y="0"/>
                <wp:positionH relativeFrom="column">
                  <wp:posOffset>1447165</wp:posOffset>
                </wp:positionH>
                <wp:positionV relativeFrom="paragraph">
                  <wp:posOffset>194310</wp:posOffset>
                </wp:positionV>
                <wp:extent cx="1638300" cy="571500"/>
                <wp:effectExtent l="38100" t="19050" r="57150" b="38100"/>
                <wp:wrapNone/>
                <wp:docPr id="6" name="菱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1638300" cy="571500"/>
                        </a:xfrm>
                        <a:prstGeom prst="diamond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普通用户</w:t>
                            </w:r>
                            <w:r>
                              <w:t>注册</w:t>
                            </w:r>
                            <w:r>
                              <w:rPr>
                                <w:rFonts w:hint="eastAsia"/>
                              </w:rPr>
                              <w:t>册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D1DA3" id="菱形 6" o:spid="_x0000_s1045" type="#_x0000_t4" style="position:absolute;left:0;text-align:left;margin-left:113.95pt;margin-top:15.3pt;width:129pt;height:4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普通用户</w:t>
                      </w:r>
                      <w:r>
                        <w:t>注册</w:t>
                      </w:r>
                      <w:r>
                        <w:rPr>
                          <w:rFonts w:hint="eastAsia"/>
                        </w:rPr>
                        <w:t>册？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34D09DFE" wp14:editId="4249E69A">
                <wp:simplePos x="0" y="0"/>
                <wp:positionH relativeFrom="column">
                  <wp:posOffset>4715298</wp:posOffset>
                </wp:positionH>
                <wp:positionV relativeFrom="paragraph">
                  <wp:posOffset>82550</wp:posOffset>
                </wp:positionV>
                <wp:extent cx="355600" cy="4935644"/>
                <wp:effectExtent l="38100" t="0" r="615950" b="93980"/>
                <wp:wrapNone/>
                <wp:docPr id="75" name="直接箭头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355600" cy="4935644"/>
                        </a:xfrm>
                        <a:prstGeom prst="bentConnector3">
                          <a:avLst>
                            <a:gd name="adj1" fmla="val -167807"/>
                          </a:avLst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10BE6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直接箭头连接符 75" o:spid="_x0000_s1026" type="#_x0000_t34" style="position:absolute;left:0;text-align:left;margin-left:371.3pt;margin-top:6.5pt;width:28pt;height:388.65pt;rotation:180;flip:y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" adj="-36246" strokecolor="black [3213]" strokeweight="1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82066CE" wp14:editId="7E14C3E6">
                <wp:simplePos x="0" y="0"/>
                <wp:positionH relativeFrom="column">
                  <wp:posOffset>3103418</wp:posOffset>
                </wp:positionH>
                <wp:positionV relativeFrom="paragraph">
                  <wp:posOffset>84513</wp:posOffset>
                </wp:positionV>
                <wp:extent cx="304223" cy="6928"/>
                <wp:effectExtent l="0" t="57150" r="38735" b="8890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4223" cy="6928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50B612" id="直接箭头连接符 7" o:spid="_x0000_s1026" type="#_x0000_t32" style="position:absolute;left:0;text-align:left;margin-left:244.35pt;margin-top:6.65pt;width:23.95pt;height:.5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  <w:r w:rsidRPr="00563B46"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DAC514D" wp14:editId="56B7F5D3">
                <wp:simplePos x="0" y="0"/>
                <wp:positionH relativeFrom="column">
                  <wp:posOffset>4225290</wp:posOffset>
                </wp:positionH>
                <wp:positionV relativeFrom="paragraph">
                  <wp:posOffset>179994</wp:posOffset>
                </wp:positionV>
                <wp:extent cx="0" cy="405015"/>
                <wp:effectExtent l="76200" t="0" r="57150" b="52705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B03D6CC" id="直接箭头连接符 8" o:spid="_x0000_s1026" type="#_x0000_t32" style="position:absolute;left:0;text-align:left;margin-left:332.7pt;margin-top:14.15pt;width:0;height:31.9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6A5E8D6C" wp14:editId="4864460B">
                <wp:simplePos x="0" y="0"/>
                <wp:positionH relativeFrom="column">
                  <wp:posOffset>2271452</wp:posOffset>
                </wp:positionH>
                <wp:positionV relativeFrom="paragraph">
                  <wp:posOffset>183053</wp:posOffset>
                </wp:positionV>
                <wp:extent cx="0" cy="405015"/>
                <wp:effectExtent l="76200" t="0" r="57150" b="52705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20C616" id="直接箭头连接符 39" o:spid="_x0000_s1026" type="#_x0000_t32" style="position:absolute;left:0;text-align:left;margin-left:178.85pt;margin-top:14.4pt;width:0;height:31.9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  <w:r w:rsidRPr="00563B46"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9DFFDB8" wp14:editId="31156100">
                <wp:simplePos x="0" y="0"/>
                <wp:positionH relativeFrom="margin">
                  <wp:posOffset>4191000</wp:posOffset>
                </wp:positionH>
                <wp:positionV relativeFrom="paragraph">
                  <wp:posOffset>10449</wp:posOffset>
                </wp:positionV>
                <wp:extent cx="772795" cy="255270"/>
                <wp:effectExtent l="0" t="0" r="27305" b="11430"/>
                <wp:wrapNone/>
                <wp:docPr id="52" name="文本框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2795" cy="255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2B03EE" w:rsidRDefault="002B03EE" w:rsidP="002B03EE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DFFDB8" id="文本框 52" o:spid="_x0000_s1046" type="#_x0000_t202" style="position:absolute;left:0;text-align:left;margin-left:330pt;margin-top:.8pt;width:60.85pt;height:20.1pt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" strokecolor="white">
                <v:stroke miterlimit="2"/>
                <v:textbox>
                  <w:txbxContent>
                    <w:p w:rsidR="002B03EE" w:rsidRDefault="002B03EE" w:rsidP="002B03EE">
                      <w:r>
                        <w:rPr>
                          <w:rFonts w:hint="eastAsia"/>
                        </w:rPr>
                        <w:t>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1C36F8B8" wp14:editId="03F07BC5">
                <wp:simplePos x="0" y="0"/>
                <wp:positionH relativeFrom="margin">
                  <wp:align>center</wp:align>
                </wp:positionH>
                <wp:positionV relativeFrom="paragraph">
                  <wp:posOffset>13682</wp:posOffset>
                </wp:positionV>
                <wp:extent cx="772795" cy="255270"/>
                <wp:effectExtent l="0" t="0" r="27305" b="11430"/>
                <wp:wrapNone/>
                <wp:docPr id="9" name="文本框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2795" cy="255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2B03EE" w:rsidRDefault="002B03EE" w:rsidP="002B03EE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36F8B8" id="文本框 9" o:spid="_x0000_s1047" type="#_x0000_t202" style="position:absolute;left:0;text-align:left;margin-left:0;margin-top:1.1pt;width:60.85pt;height:20.1pt;z-index:2517329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" strokecolor="white">
                <v:stroke miterlimit="2"/>
                <v:textbox>
                  <w:txbxContent>
                    <w:p w:rsidR="002B03EE" w:rsidRDefault="002B03EE" w:rsidP="002B03EE">
                      <w:r>
                        <w:rPr>
                          <w:rFonts w:hint="eastAsia"/>
                        </w:rPr>
                        <w:t>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BC8EEA3" wp14:editId="2677B44A">
                <wp:simplePos x="0" y="0"/>
                <wp:positionH relativeFrom="column">
                  <wp:posOffset>3636760</wp:posOffset>
                </wp:positionH>
                <wp:positionV relativeFrom="paragraph">
                  <wp:posOffset>192058</wp:posOffset>
                </wp:positionV>
                <wp:extent cx="1160549" cy="339436"/>
                <wp:effectExtent l="0" t="0" r="20955" b="22860"/>
                <wp:wrapNone/>
                <wp:docPr id="10" name="流程图: 可选过程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0549" cy="339436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t>系统审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C8EEA3" id="流程图: 可选过程 10" o:spid="_x0000_s1048" type="#_x0000_t176" style="position:absolute;left:0;text-align:left;margin-left:286.35pt;margin-top:15.1pt;width:91.4pt;height:26.7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t>系统审核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94C42E3" wp14:editId="5DAEEDA8">
                <wp:simplePos x="0" y="0"/>
                <wp:positionH relativeFrom="column">
                  <wp:posOffset>1661795</wp:posOffset>
                </wp:positionH>
                <wp:positionV relativeFrom="paragraph">
                  <wp:posOffset>9006</wp:posOffset>
                </wp:positionV>
                <wp:extent cx="1209675" cy="352425"/>
                <wp:effectExtent l="0" t="0" r="28575" b="28575"/>
                <wp:wrapNone/>
                <wp:docPr id="11" name="流程图: 可选过程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352425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信息验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4C42E3" id="流程图: 可选过程 11" o:spid="_x0000_s1049" type="#_x0000_t176" style="position:absolute;left:0;text-align:left;margin-left:130.85pt;margin-top:.7pt;width:95.25pt;height:27.7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信息验证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AE03527" wp14:editId="2663DAF5">
                <wp:simplePos x="0" y="0"/>
                <wp:positionH relativeFrom="column">
                  <wp:posOffset>4224770</wp:posOffset>
                </wp:positionH>
                <wp:positionV relativeFrom="paragraph">
                  <wp:posOffset>142528</wp:posOffset>
                </wp:positionV>
                <wp:extent cx="577" cy="422564"/>
                <wp:effectExtent l="76200" t="0" r="57150" b="53975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7" cy="422564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F8298" id="直接箭头连接符 24" o:spid="_x0000_s1026" type="#_x0000_t32" style="position:absolute;left:0;text-align:left;margin-left:332.65pt;margin-top:11.2pt;width:.05pt;height:33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FD3AEE9" wp14:editId="56EA0C8A">
                <wp:simplePos x="0" y="0"/>
                <wp:positionH relativeFrom="column">
                  <wp:posOffset>2257425</wp:posOffset>
                </wp:positionH>
                <wp:positionV relativeFrom="paragraph">
                  <wp:posOffset>158519</wp:posOffset>
                </wp:positionV>
                <wp:extent cx="0" cy="405015"/>
                <wp:effectExtent l="76200" t="0" r="57150" b="52705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DB6C9C" id="直接箭头连接符 40" o:spid="_x0000_s1026" type="#_x0000_t32" style="position:absolute;left:0;text-align:left;margin-left:177.75pt;margin-top:12.5pt;width:0;height:31.9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BEFF98C" wp14:editId="704573E1">
                <wp:simplePos x="0" y="0"/>
                <wp:positionH relativeFrom="column">
                  <wp:posOffset>3622790</wp:posOffset>
                </wp:positionH>
                <wp:positionV relativeFrom="paragraph">
                  <wp:posOffset>182533</wp:posOffset>
                </wp:positionV>
                <wp:extent cx="1195362" cy="348095"/>
                <wp:effectExtent l="0" t="0" r="24130" b="13970"/>
                <wp:wrapNone/>
                <wp:docPr id="25" name="流程图: 可选过程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5362" cy="348095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t>通过审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EFF98C" id="流程图: 可选过程 25" o:spid="_x0000_s1050" type="#_x0000_t176" style="position:absolute;left:0;text-align:left;margin-left:285.25pt;margin-top:14.35pt;width:94.1pt;height:27.4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t>通过审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37B810A" wp14:editId="241231AE">
                <wp:simplePos x="0" y="0"/>
                <wp:positionH relativeFrom="column">
                  <wp:posOffset>1654175</wp:posOffset>
                </wp:positionH>
                <wp:positionV relativeFrom="paragraph">
                  <wp:posOffset>180109</wp:posOffset>
                </wp:positionV>
                <wp:extent cx="1209779" cy="361950"/>
                <wp:effectExtent l="0" t="0" r="28575" b="19050"/>
                <wp:wrapNone/>
                <wp:docPr id="27" name="流程图: 可选过程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779" cy="361950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通过验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7B810A" id="流程图: 可选过程 27" o:spid="_x0000_s1051" type="#_x0000_t176" style="position:absolute;left:0;text-align:left;margin-left:130.25pt;margin-top:14.2pt;width:95.25pt;height:28.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通过验证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90899E7" wp14:editId="0A052DE1">
                <wp:simplePos x="0" y="0"/>
                <wp:positionH relativeFrom="column">
                  <wp:posOffset>4217785</wp:posOffset>
                </wp:positionH>
                <wp:positionV relativeFrom="paragraph">
                  <wp:posOffset>124748</wp:posOffset>
                </wp:positionV>
                <wp:extent cx="0" cy="404495"/>
                <wp:effectExtent l="76200" t="0" r="57150" b="52705"/>
                <wp:wrapNone/>
                <wp:docPr id="28" name="直接箭头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449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8DC8E9" id="直接箭头连接符 28" o:spid="_x0000_s1026" type="#_x0000_t32" style="position:absolute;left:0;text-align:left;margin-left:332.1pt;margin-top:9.8pt;width:0;height:31.85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3BDC6FE" wp14:editId="22879EDF">
                <wp:simplePos x="0" y="0"/>
                <wp:positionH relativeFrom="column">
                  <wp:posOffset>2251363</wp:posOffset>
                </wp:positionH>
                <wp:positionV relativeFrom="paragraph">
                  <wp:posOffset>160078</wp:posOffset>
                </wp:positionV>
                <wp:extent cx="0" cy="405015"/>
                <wp:effectExtent l="76200" t="0" r="57150" b="52705"/>
                <wp:wrapNone/>
                <wp:docPr id="41" name="直接箭头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1C663A3" id="直接箭头连接符 41" o:spid="_x0000_s1026" type="#_x0000_t32" style="position:absolute;left:0;text-align:left;margin-left:177.25pt;margin-top:12.6pt;width:0;height:31.9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47E68503" wp14:editId="7189A02D">
                <wp:simplePos x="0" y="0"/>
                <wp:positionH relativeFrom="column">
                  <wp:posOffset>3629891</wp:posOffset>
                </wp:positionH>
                <wp:positionV relativeFrom="paragraph">
                  <wp:posOffset>135775</wp:posOffset>
                </wp:positionV>
                <wp:extent cx="1195362" cy="311727"/>
                <wp:effectExtent l="0" t="0" r="24130" b="12700"/>
                <wp:wrapNone/>
                <wp:docPr id="29" name="流程图: 可选过程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5362" cy="311727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385976" w:rsidP="002B03EE">
                            <w:pPr>
                              <w:jc w:val="center"/>
                            </w:pPr>
                            <w:r>
                              <w:t>自我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E68503" id="流程图: 可选过程 29" o:spid="_x0000_s1052" type="#_x0000_t176" style="position:absolute;left:0;text-align:left;margin-left:285.8pt;margin-top:10.7pt;width:94.1pt;height:24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" fillcolor="white [3201]" strokecolor="black [3200]" strokeweight="1pt">
                <v:textbox>
                  <w:txbxContent>
                    <w:p w:rsidR="002B03EE" w:rsidRDefault="00385976" w:rsidP="002B03E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t>自我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47D2C141" wp14:editId="7B4CAB75">
                <wp:simplePos x="0" y="0"/>
                <wp:positionH relativeFrom="column">
                  <wp:posOffset>1645227</wp:posOffset>
                </wp:positionH>
                <wp:positionV relativeFrom="paragraph">
                  <wp:posOffset>168795</wp:posOffset>
                </wp:positionV>
                <wp:extent cx="1206500" cy="319405"/>
                <wp:effectExtent l="0" t="0" r="12700" b="23495"/>
                <wp:wrapNone/>
                <wp:docPr id="31" name="流程图: 可选过程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6500" cy="319405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D2C141" id="流程图: 可选过程 31" o:spid="_x0000_s1053" type="#_x0000_t176" style="position:absolute;left:0;text-align:left;margin-left:129.55pt;margin-top:13.3pt;width:95pt;height:25.1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录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75AA755" wp14:editId="7BD23D38">
                <wp:simplePos x="0" y="0"/>
                <wp:positionH relativeFrom="column">
                  <wp:posOffset>4191000</wp:posOffset>
                </wp:positionH>
                <wp:positionV relativeFrom="paragraph">
                  <wp:posOffset>51262</wp:posOffset>
                </wp:positionV>
                <wp:extent cx="6927" cy="450273"/>
                <wp:effectExtent l="76200" t="0" r="69850" b="64135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27" cy="450273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6C04EC" id="直接箭头连接符 32" o:spid="_x0000_s1026" type="#_x0000_t32" style="position:absolute;left:0;text-align:left;margin-left:330pt;margin-top:4.05pt;width:.55pt;height:35.4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B838946" wp14:editId="10362D0E">
                <wp:simplePos x="0" y="0"/>
                <wp:positionH relativeFrom="column">
                  <wp:posOffset>2251075</wp:posOffset>
                </wp:positionH>
                <wp:positionV relativeFrom="paragraph">
                  <wp:posOffset>92883</wp:posOffset>
                </wp:positionV>
                <wp:extent cx="0" cy="404495"/>
                <wp:effectExtent l="76200" t="0" r="57150" b="52705"/>
                <wp:wrapNone/>
                <wp:docPr id="42" name="直接箭头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449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71B076E" id="直接箭头连接符 42" o:spid="_x0000_s1026" type="#_x0000_t32" style="position:absolute;left:0;text-align:left;margin-left:177.25pt;margin-top:7.3pt;width:0;height:31.85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096B37C6" wp14:editId="7147578E">
                <wp:simplePos x="0" y="0"/>
                <wp:positionH relativeFrom="column">
                  <wp:posOffset>3612689</wp:posOffset>
                </wp:positionH>
                <wp:positionV relativeFrom="paragraph">
                  <wp:posOffset>103216</wp:posOffset>
                </wp:positionV>
                <wp:extent cx="1195362" cy="311727"/>
                <wp:effectExtent l="0" t="0" r="24130" b="12700"/>
                <wp:wrapNone/>
                <wp:docPr id="33" name="流程图: 可选过程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5362" cy="311727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385976" w:rsidP="002B03EE">
                            <w:pPr>
                              <w:jc w:val="center"/>
                            </w:pPr>
                            <w:r>
                              <w:t>其他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6B37C6" id="流程图: 可选过程 33" o:spid="_x0000_s1054" type="#_x0000_t176" style="position:absolute;left:0;text-align:left;margin-left:284.45pt;margin-top:8.15pt;width:94.1pt;height:24.5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" fillcolor="white [3201]" strokecolor="black [3200]" strokeweight="1pt">
                <v:textbox>
                  <w:txbxContent>
                    <w:p w:rsidR="002B03EE" w:rsidRDefault="00385976" w:rsidP="002B03EE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t>其他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8F6DE5E" wp14:editId="11BD98B0">
                <wp:simplePos x="0" y="0"/>
                <wp:positionH relativeFrom="column">
                  <wp:posOffset>1641533</wp:posOffset>
                </wp:positionH>
                <wp:positionV relativeFrom="paragraph">
                  <wp:posOffset>103505</wp:posOffset>
                </wp:positionV>
                <wp:extent cx="1209675" cy="332740"/>
                <wp:effectExtent l="0" t="0" r="28575" b="10160"/>
                <wp:wrapNone/>
                <wp:docPr id="34" name="流程图: 可选过程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9675" cy="332740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完善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F6DE5E" id="流程图: 可选过程 34" o:spid="_x0000_s1055" type="#_x0000_t176" style="position:absolute;left:0;text-align:left;margin-left:129.25pt;margin-top:8.15pt;width:95.25pt;height:26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完善信息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19757ED" wp14:editId="1614FD96">
                <wp:simplePos x="0" y="0"/>
                <wp:positionH relativeFrom="column">
                  <wp:posOffset>4191000</wp:posOffset>
                </wp:positionH>
                <wp:positionV relativeFrom="paragraph">
                  <wp:posOffset>35772</wp:posOffset>
                </wp:positionV>
                <wp:extent cx="0" cy="405015"/>
                <wp:effectExtent l="76200" t="0" r="57150" b="52705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8A6D977" id="直接箭头连接符 36" o:spid="_x0000_s1026" type="#_x0000_t32" style="position:absolute;left:0;text-align:left;margin-left:330pt;margin-top:2.8pt;width:0;height:31.9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" strokecolor="windowText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E5118D7" wp14:editId="4832D688">
                <wp:simplePos x="0" y="0"/>
                <wp:positionH relativeFrom="column">
                  <wp:posOffset>2251364</wp:posOffset>
                </wp:positionH>
                <wp:positionV relativeFrom="paragraph">
                  <wp:posOffset>38158</wp:posOffset>
                </wp:positionV>
                <wp:extent cx="0" cy="405015"/>
                <wp:effectExtent l="76200" t="0" r="57150" b="52705"/>
                <wp:wrapNone/>
                <wp:docPr id="50" name="直接箭头连接符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5015"/>
                        </a:xfrm>
                        <a:prstGeom prst="straightConnector1">
                          <a:avLst/>
                        </a:prstGeom>
                        <a:noFill/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A4DB3C" id="直接箭头连接符 50" o:spid="_x0000_s1026" type="#_x0000_t32" style="position:absolute;left:0;text-align:left;margin-left:177.25pt;margin-top:3pt;width:0;height:31.9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" strokecolor="windowText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15D04DC" wp14:editId="48904383">
                <wp:simplePos x="0" y="0"/>
                <wp:positionH relativeFrom="column">
                  <wp:posOffset>3605530</wp:posOffset>
                </wp:positionH>
                <wp:positionV relativeFrom="paragraph">
                  <wp:posOffset>62442</wp:posOffset>
                </wp:positionV>
                <wp:extent cx="1195362" cy="311727"/>
                <wp:effectExtent l="0" t="0" r="24130" b="12700"/>
                <wp:wrapNone/>
                <wp:docPr id="58" name="流程图: 可选过程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5362" cy="311727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退出登录</w:t>
                            </w:r>
                          </w:p>
                          <w:p w:rsidR="002B03EE" w:rsidRDefault="002B03EE" w:rsidP="002B03E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D04DC" id="流程图: 可选过程 58" o:spid="_x0000_s1056" type="#_x0000_t176" style="position:absolute;left:0;text-align:left;margin-left:283.9pt;margin-top:4.9pt;width:94.1pt;height:24.5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退出登录</w:t>
                      </w:r>
                    </w:p>
                    <w:p w:rsidR="002B03EE" w:rsidRDefault="002B03EE" w:rsidP="002B03E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617ADF64" wp14:editId="41D8E142">
                <wp:simplePos x="0" y="0"/>
                <wp:positionH relativeFrom="column">
                  <wp:posOffset>1634836</wp:posOffset>
                </wp:positionH>
                <wp:positionV relativeFrom="paragraph">
                  <wp:posOffset>45200</wp:posOffset>
                </wp:positionV>
                <wp:extent cx="1223529" cy="332509"/>
                <wp:effectExtent l="0" t="0" r="15240" b="10795"/>
                <wp:wrapNone/>
                <wp:docPr id="61" name="流程图: 可选过程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3529" cy="332509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操作动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ADF64" id="流程图: 可选过程 61" o:spid="_x0000_s1057" type="#_x0000_t176" style="position:absolute;left:0;text-align:left;margin-left:128.75pt;margin-top:3.55pt;width:96.35pt;height:26.2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操作动态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38468A54" wp14:editId="05357AD5">
                <wp:simplePos x="0" y="0"/>
                <wp:positionH relativeFrom="column">
                  <wp:posOffset>4191000</wp:posOffset>
                </wp:positionH>
                <wp:positionV relativeFrom="paragraph">
                  <wp:posOffset>178012</wp:posOffset>
                </wp:positionV>
                <wp:extent cx="0" cy="666961"/>
                <wp:effectExtent l="76200" t="0" r="95250" b="57150"/>
                <wp:wrapNone/>
                <wp:docPr id="72" name="直接箭头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66961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6C1FF0" id="直接箭头连接符 72" o:spid="_x0000_s1026" type="#_x0000_t32" style="position:absolute;left:0;text-align:left;margin-left:330pt;margin-top:14pt;width:0;height:52.5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FB5E756" wp14:editId="3078C3A8">
                <wp:simplePos x="0" y="0"/>
                <wp:positionH relativeFrom="column">
                  <wp:posOffset>2852208</wp:posOffset>
                </wp:positionH>
                <wp:positionV relativeFrom="paragraph">
                  <wp:posOffset>15240</wp:posOffset>
                </wp:positionV>
                <wp:extent cx="754592" cy="8467"/>
                <wp:effectExtent l="0" t="76200" r="26670" b="86995"/>
                <wp:wrapNone/>
                <wp:docPr id="69" name="直接箭头连接符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54592" cy="8467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24556F" id="直接箭头连接符 69" o:spid="_x0000_s1026" type="#_x0000_t32" style="position:absolute;left:0;text-align:left;margin-left:224.6pt;margin-top:1.2pt;width:59.4pt;height:.65pt;flip:y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" strokecolor="black [3213]" strokeweight="1pt">
                <v:stroke endarrow="block" joinstyle="miter"/>
              </v:shape>
            </w:pict>
          </mc:Fallback>
        </mc:AlternateContent>
      </w: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</w:p>
    <w:p w:rsidR="002B03EE" w:rsidRDefault="002B03EE" w:rsidP="002B03EE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3F6CFC9" wp14:editId="4E8E1DFF">
                <wp:simplePos x="0" y="0"/>
                <wp:positionH relativeFrom="column">
                  <wp:posOffset>3632200</wp:posOffset>
                </wp:positionH>
                <wp:positionV relativeFrom="paragraph">
                  <wp:posOffset>50377</wp:posOffset>
                </wp:positionV>
                <wp:extent cx="1083733" cy="358351"/>
                <wp:effectExtent l="0" t="0" r="21590" b="22860"/>
                <wp:wrapNone/>
                <wp:docPr id="70" name="流程图: 可选过程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3733" cy="358351"/>
                        </a:xfrm>
                        <a:prstGeom prst="flowChartAlternateProcess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3EE" w:rsidRDefault="002B03EE" w:rsidP="002B03EE">
                            <w:pPr>
                              <w:jc w:val="center"/>
                            </w:pPr>
                            <w:r>
                              <w:t>退出朋友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F6CFC9" id="流程图: 可选过程 70" o:spid="_x0000_s1058" type="#_x0000_t176" style="position:absolute;left:0;text-align:left;margin-left:286pt;margin-top:3.95pt;width:85.35pt;height:28.2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" fillcolor="white [3201]" strokecolor="black [3200]" strokeweight="1pt">
                <v:textbox>
                  <w:txbxContent>
                    <w:p w:rsidR="002B03EE" w:rsidRDefault="002B03EE" w:rsidP="002B03EE">
                      <w:pPr>
                        <w:jc w:val="center"/>
                      </w:pPr>
                      <w:r>
                        <w:t>退出朋友圈</w:t>
                      </w:r>
                    </w:p>
                  </w:txbxContent>
                </v:textbox>
              </v:shape>
            </w:pict>
          </mc:Fallback>
        </mc:AlternateContent>
      </w:r>
    </w:p>
    <w:p w:rsidR="002B03EE" w:rsidRDefault="003142D0" w:rsidP="002B03EE">
      <w:pPr>
        <w:jc w:val="center"/>
      </w:pPr>
      <w:r>
        <w:rPr>
          <w:rFonts w:hint="eastAsia"/>
        </w:rPr>
        <w:t>图</w:t>
      </w:r>
      <w:r w:rsidR="00F66669">
        <w:rPr>
          <w:rFonts w:hint="eastAsia"/>
        </w:rPr>
        <w:t>1-</w:t>
      </w:r>
      <w:r>
        <w:rPr>
          <w:rFonts w:hint="eastAsia"/>
        </w:rPr>
        <w:t xml:space="preserve">2 </w:t>
      </w:r>
      <w:r>
        <w:rPr>
          <w:rFonts w:hint="eastAsia"/>
        </w:rPr>
        <w:t>系统流程图</w:t>
      </w:r>
    </w:p>
    <w:p w:rsidR="002B03EE" w:rsidRDefault="002B03EE" w:rsidP="002B03EE">
      <w:pPr>
        <w:jc w:val="center"/>
      </w:pPr>
    </w:p>
    <w:p w:rsidR="0017275F" w:rsidRDefault="0038051F" w:rsidP="00523DA6">
      <w:pPr>
        <w:ind w:left="360" w:firstLine="420"/>
        <w:rPr>
          <w:sz w:val="24"/>
          <w:szCs w:val="24"/>
        </w:rPr>
      </w:pPr>
      <w:r w:rsidRPr="0038051F"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93FB849" wp14:editId="5C8DAD12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0" cy="201385"/>
                <wp:effectExtent l="0" t="0" r="19050" b="27305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1385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88DC6B" id="直接连接符 26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0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" strokecolor="black [3213]">
                <v:stroke joinstyle="miter"/>
              </v:line>
            </w:pict>
          </mc:Fallback>
        </mc:AlternateContent>
      </w:r>
    </w:p>
    <w:p w:rsidR="00523DA6" w:rsidRPr="00523DA6" w:rsidRDefault="00523DA6" w:rsidP="00523DA6">
      <w:pPr>
        <w:ind w:left="360" w:firstLine="420"/>
        <w:rPr>
          <w:sz w:val="24"/>
          <w:szCs w:val="24"/>
        </w:rPr>
      </w:pPr>
    </w:p>
    <w:p w:rsidR="00721646" w:rsidRPr="008C38A2" w:rsidRDefault="00721646" w:rsidP="00721646"/>
    <w:p w:rsidR="006162CA" w:rsidRPr="00314512" w:rsidRDefault="006162CA" w:rsidP="006162CA">
      <w:pPr>
        <w:jc w:val="center"/>
      </w:pPr>
    </w:p>
    <w:p w:rsidR="006162CA" w:rsidRPr="002B411D" w:rsidRDefault="006162CA" w:rsidP="006162CA">
      <w:pPr>
        <w:pStyle w:val="1"/>
        <w:numPr>
          <w:ilvl w:val="0"/>
          <w:numId w:val="1"/>
        </w:numPr>
        <w:rPr>
          <w:rFonts w:cs="Times New Roman"/>
        </w:rPr>
      </w:pPr>
      <w:r>
        <w:rPr>
          <w:rFonts w:cs="宋体" w:hint="eastAsia"/>
        </w:rPr>
        <w:t>总体功能需求</w:t>
      </w:r>
    </w:p>
    <w:p w:rsidR="006162CA" w:rsidRPr="009E220A" w:rsidRDefault="006162CA" w:rsidP="006162CA">
      <w:pPr>
        <w:spacing w:beforeLines="50" w:before="156" w:afterLines="50" w:after="156" w:line="360" w:lineRule="auto"/>
        <w:ind w:firstLine="482"/>
        <w:rPr>
          <w:rFonts w:cs="Times New Roman"/>
          <w:sz w:val="24"/>
          <w:szCs w:val="24"/>
        </w:rPr>
      </w:pPr>
      <w:r w:rsidRPr="009E220A">
        <w:rPr>
          <w:rFonts w:cs="宋体" w:hint="eastAsia"/>
          <w:sz w:val="24"/>
          <w:szCs w:val="24"/>
        </w:rPr>
        <w:t>用户在登录</w:t>
      </w:r>
      <w:r w:rsidR="00B35C05">
        <w:rPr>
          <w:rFonts w:ascii="宋体" w:hAnsi="宋体" w:cs="宋体" w:hint="eastAsia"/>
          <w:sz w:val="24"/>
          <w:szCs w:val="24"/>
        </w:rPr>
        <w:t>校园朋友圈</w:t>
      </w:r>
      <w:r w:rsidRPr="009E220A">
        <w:rPr>
          <w:rFonts w:cs="宋体" w:hint="eastAsia"/>
          <w:sz w:val="24"/>
          <w:szCs w:val="24"/>
        </w:rPr>
        <w:t>系统后，能借助</w:t>
      </w:r>
      <w:r w:rsidR="00B35C05">
        <w:rPr>
          <w:rFonts w:ascii="宋体" w:hAnsi="宋体" w:cs="宋体" w:hint="eastAsia"/>
          <w:sz w:val="24"/>
          <w:szCs w:val="24"/>
        </w:rPr>
        <w:t>该系统</w:t>
      </w:r>
      <w:r>
        <w:rPr>
          <w:rFonts w:cs="宋体" w:hint="eastAsia"/>
          <w:sz w:val="24"/>
          <w:szCs w:val="24"/>
        </w:rPr>
        <w:t>对</w:t>
      </w:r>
      <w:r w:rsidR="00B35C05">
        <w:rPr>
          <w:rFonts w:cs="宋体" w:hint="eastAsia"/>
          <w:sz w:val="24"/>
          <w:szCs w:val="24"/>
        </w:rPr>
        <w:t>动态</w:t>
      </w:r>
      <w:r>
        <w:rPr>
          <w:rFonts w:cs="宋体" w:hint="eastAsia"/>
          <w:sz w:val="24"/>
          <w:szCs w:val="24"/>
        </w:rPr>
        <w:t>进行</w:t>
      </w:r>
      <w:r w:rsidR="00B35C05">
        <w:rPr>
          <w:rFonts w:cs="宋体" w:hint="eastAsia"/>
          <w:sz w:val="24"/>
          <w:szCs w:val="24"/>
        </w:rPr>
        <w:t>发布、评论、删除</w:t>
      </w:r>
      <w:r>
        <w:rPr>
          <w:rFonts w:cs="宋体" w:hint="eastAsia"/>
          <w:sz w:val="24"/>
          <w:szCs w:val="24"/>
        </w:rPr>
        <w:t>等功能。</w:t>
      </w:r>
      <w:r w:rsidRPr="009E220A">
        <w:rPr>
          <w:rFonts w:cs="宋体" w:hint="eastAsia"/>
          <w:sz w:val="24"/>
          <w:szCs w:val="24"/>
        </w:rPr>
        <w:t>其用例图如图</w:t>
      </w:r>
      <w:r w:rsidR="00B35C05">
        <w:rPr>
          <w:sz w:val="24"/>
          <w:szCs w:val="24"/>
        </w:rPr>
        <w:t>2</w:t>
      </w:r>
      <w:r w:rsidRPr="009E220A">
        <w:rPr>
          <w:sz w:val="24"/>
          <w:szCs w:val="24"/>
        </w:rPr>
        <w:t>-1</w:t>
      </w:r>
      <w:r w:rsidR="00323517">
        <w:rPr>
          <w:rFonts w:cs="宋体" w:hint="eastAsia"/>
          <w:sz w:val="24"/>
          <w:szCs w:val="24"/>
        </w:rPr>
        <w:t>所示：</w:t>
      </w:r>
    </w:p>
    <w:p w:rsidR="00741A4E" w:rsidRDefault="00C3727A" w:rsidP="00741A4E">
      <w:pPr>
        <w:ind w:left="360"/>
      </w:pPr>
      <w:r>
        <w:object w:dxaOrig="3552" w:dyaOrig="7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6pt;height:380.65pt" o:ole="">
            <v:imagedata r:id="rId8" o:title=""/>
          </v:shape>
          <o:OLEObject Type="Embed" ProgID="Visio.Drawing.15" ShapeID="_x0000_i1025" DrawAspect="Content" ObjectID="_1506453536" r:id="rId9"/>
        </w:object>
      </w:r>
    </w:p>
    <w:p w:rsidR="004D7936" w:rsidRPr="00B71BCB" w:rsidRDefault="004D7936" w:rsidP="00741A4E">
      <w:pPr>
        <w:ind w:left="360"/>
        <w:rPr>
          <w:rFonts w:cs="Times New Roman"/>
        </w:rPr>
      </w:pPr>
      <w:r w:rsidRPr="007468A9">
        <w:rPr>
          <w:rFonts w:cs="宋体" w:hint="eastAsia"/>
        </w:rPr>
        <w:t>图</w:t>
      </w:r>
      <w:r>
        <w:t>2-</w:t>
      </w:r>
      <w:r w:rsidRPr="007468A9">
        <w:t>1</w:t>
      </w:r>
      <w:r w:rsidRPr="007468A9">
        <w:rPr>
          <w:rFonts w:ascii="宋体" w:hAnsi="宋体" w:cs="宋体" w:hint="eastAsia"/>
        </w:rPr>
        <w:t>系统的系统总用例</w:t>
      </w:r>
    </w:p>
    <w:p w:rsidR="006162CA" w:rsidRPr="004B24D3" w:rsidRDefault="006162CA" w:rsidP="006162CA">
      <w:pPr>
        <w:spacing w:beforeLines="50" w:before="156" w:afterLines="50" w:after="156" w:line="30" w:lineRule="atLeast"/>
        <w:rPr>
          <w:rFonts w:cs="Times New Roman"/>
          <w:b/>
          <w:bCs/>
          <w:sz w:val="24"/>
          <w:szCs w:val="24"/>
        </w:rPr>
      </w:pPr>
      <w:r w:rsidRPr="004B24D3">
        <w:rPr>
          <w:rFonts w:cs="宋体" w:hint="eastAsia"/>
          <w:b/>
          <w:bCs/>
          <w:sz w:val="24"/>
          <w:szCs w:val="24"/>
        </w:rPr>
        <w:t>角色说明：</w:t>
      </w:r>
    </w:p>
    <w:p w:rsidR="006162CA" w:rsidRDefault="006162CA" w:rsidP="00642BB0">
      <w:pPr>
        <w:spacing w:beforeLines="50" w:before="156" w:afterLines="50" w:after="156" w:line="30" w:lineRule="atLeast"/>
        <w:ind w:firstLine="420"/>
        <w:rPr>
          <w:rFonts w:ascii="宋体" w:hAnsi="宋体" w:cs="宋体"/>
          <w:color w:val="000000"/>
          <w:sz w:val="24"/>
          <w:szCs w:val="24"/>
        </w:rPr>
      </w:pPr>
      <w:r>
        <w:rPr>
          <w:rFonts w:cs="宋体" w:hint="eastAsia"/>
          <w:sz w:val="24"/>
          <w:szCs w:val="24"/>
        </w:rPr>
        <w:t>用户</w:t>
      </w:r>
      <w:r w:rsidRPr="004B24D3">
        <w:rPr>
          <w:rFonts w:cs="宋体" w:hint="eastAsia"/>
          <w:sz w:val="24"/>
          <w:szCs w:val="24"/>
        </w:rPr>
        <w:t>：</w:t>
      </w:r>
      <w:r w:rsidRPr="00B34135">
        <w:rPr>
          <w:rFonts w:ascii="宋体" w:hAnsi="宋体" w:cs="宋体" w:hint="eastAsia"/>
          <w:color w:val="000000"/>
          <w:sz w:val="24"/>
          <w:szCs w:val="24"/>
        </w:rPr>
        <w:t>是</w:t>
      </w:r>
      <w:r>
        <w:rPr>
          <w:rFonts w:ascii="宋体" w:hAnsi="宋体" w:cs="宋体" w:hint="eastAsia"/>
          <w:color w:val="000000"/>
          <w:sz w:val="24"/>
          <w:szCs w:val="24"/>
        </w:rPr>
        <w:t>一个泛指角色，表示一切</w:t>
      </w:r>
      <w:r w:rsidR="00C40376">
        <w:rPr>
          <w:rFonts w:ascii="宋体" w:hAnsi="宋体" w:cs="宋体" w:hint="eastAsia"/>
          <w:color w:val="000000"/>
          <w:sz w:val="24"/>
          <w:szCs w:val="24"/>
        </w:rPr>
        <w:t>登录校园朋友圈</w:t>
      </w:r>
      <w:r>
        <w:rPr>
          <w:rFonts w:ascii="宋体" w:hAnsi="宋体" w:cs="宋体" w:hint="eastAsia"/>
          <w:color w:val="000000"/>
          <w:sz w:val="24"/>
          <w:szCs w:val="24"/>
        </w:rPr>
        <w:t>系统</w:t>
      </w:r>
      <w:r w:rsidRPr="00B34135">
        <w:rPr>
          <w:rFonts w:ascii="宋体" w:hAnsi="宋体" w:cs="宋体" w:hint="eastAsia"/>
          <w:color w:val="000000"/>
          <w:sz w:val="24"/>
          <w:szCs w:val="24"/>
        </w:rPr>
        <w:t>的用户。</w:t>
      </w:r>
    </w:p>
    <w:p w:rsidR="00826EF8" w:rsidRPr="00826EF8" w:rsidRDefault="00826EF8" w:rsidP="00826EF8">
      <w:pPr>
        <w:ind w:firstLine="420"/>
        <w:rPr>
          <w:rFonts w:cs="Times New Roman"/>
          <w:sz w:val="24"/>
          <w:szCs w:val="24"/>
        </w:rPr>
      </w:pPr>
      <w:r w:rsidRPr="00826EF8">
        <w:rPr>
          <w:rFonts w:cs="宋体"/>
          <w:sz w:val="24"/>
          <w:szCs w:val="24"/>
        </w:rPr>
        <w:t>管理员</w:t>
      </w:r>
      <w:r>
        <w:rPr>
          <w:rFonts w:cs="宋体"/>
          <w:sz w:val="24"/>
          <w:szCs w:val="24"/>
        </w:rPr>
        <w:t>：是</w:t>
      </w:r>
      <w:r>
        <w:rPr>
          <w:rFonts w:cs="宋体" w:hint="eastAsia"/>
          <w:sz w:val="24"/>
          <w:szCs w:val="24"/>
        </w:rPr>
        <w:t>特定的管理人群，负责对朋友圈进行审查管理等。</w:t>
      </w:r>
    </w:p>
    <w:p w:rsidR="006162CA" w:rsidRPr="00B34135" w:rsidRDefault="006162CA" w:rsidP="006162CA">
      <w:pPr>
        <w:spacing w:beforeLines="50" w:before="156" w:afterLines="50" w:after="156" w:line="30" w:lineRule="atLeast"/>
        <w:rPr>
          <w:rFonts w:ascii="宋体" w:cs="Times New Roman"/>
          <w:b/>
          <w:bCs/>
          <w:color w:val="000000"/>
          <w:sz w:val="24"/>
          <w:szCs w:val="24"/>
        </w:rPr>
      </w:pPr>
      <w:r w:rsidRPr="00B34135">
        <w:rPr>
          <w:rFonts w:ascii="宋体" w:hAnsi="宋体" w:cs="宋体" w:hint="eastAsia"/>
          <w:b/>
          <w:bCs/>
          <w:color w:val="000000"/>
          <w:sz w:val="24"/>
          <w:szCs w:val="24"/>
        </w:rPr>
        <w:t>前置条件</w:t>
      </w:r>
      <w:r>
        <w:rPr>
          <w:rFonts w:ascii="宋体" w:hAnsi="宋体" w:cs="宋体" w:hint="eastAsia"/>
          <w:b/>
          <w:bCs/>
          <w:color w:val="000000"/>
          <w:sz w:val="24"/>
          <w:szCs w:val="24"/>
        </w:rPr>
        <w:t>：</w:t>
      </w:r>
    </w:p>
    <w:p w:rsidR="006162CA" w:rsidRPr="00B34135" w:rsidRDefault="006162CA" w:rsidP="006162CA">
      <w:pPr>
        <w:spacing w:beforeLines="50" w:before="156" w:afterLines="50" w:after="156" w:line="30" w:lineRule="atLeast"/>
        <w:ind w:firstLine="420"/>
        <w:rPr>
          <w:rFonts w:ascii="宋体" w:cs="Times New Roman"/>
          <w:color w:val="000000"/>
          <w:sz w:val="24"/>
          <w:szCs w:val="24"/>
        </w:rPr>
      </w:pPr>
      <w:r w:rsidRPr="00B34135">
        <w:rPr>
          <w:rFonts w:ascii="宋体" w:hAnsi="宋体" w:cs="宋体" w:hint="eastAsia"/>
          <w:color w:val="000000"/>
          <w:sz w:val="24"/>
          <w:szCs w:val="24"/>
        </w:rPr>
        <w:lastRenderedPageBreak/>
        <w:t>用户成功访问系统，已经成功</w:t>
      </w:r>
      <w:r w:rsidR="00D60789">
        <w:rPr>
          <w:rFonts w:ascii="宋体" w:hAnsi="宋体" w:cs="宋体" w:hint="eastAsia"/>
          <w:color w:val="000000"/>
          <w:sz w:val="24"/>
          <w:szCs w:val="24"/>
        </w:rPr>
        <w:t>注册</w:t>
      </w:r>
      <w:r w:rsidR="007500EF">
        <w:rPr>
          <w:rFonts w:ascii="宋体" w:hAnsi="宋体" w:cs="宋体" w:hint="eastAsia"/>
          <w:color w:val="000000"/>
          <w:sz w:val="24"/>
          <w:szCs w:val="24"/>
        </w:rPr>
        <w:t>并登录</w:t>
      </w:r>
      <w:r w:rsidR="00E7086B">
        <w:rPr>
          <w:rFonts w:ascii="宋体" w:hAnsi="宋体" w:cs="宋体" w:hint="eastAsia"/>
          <w:color w:val="000000"/>
          <w:sz w:val="24"/>
          <w:szCs w:val="24"/>
        </w:rPr>
        <w:t>进入</w:t>
      </w:r>
      <w:r w:rsidR="00A459E3">
        <w:rPr>
          <w:rFonts w:ascii="宋体" w:hAnsi="宋体" w:cs="宋体" w:hint="eastAsia"/>
          <w:color w:val="000000"/>
          <w:sz w:val="24"/>
          <w:szCs w:val="24"/>
        </w:rPr>
        <w:t xml:space="preserve"> </w:t>
      </w:r>
      <w:r w:rsidR="007500EF">
        <w:rPr>
          <w:rFonts w:ascii="宋体" w:hAnsi="宋体" w:cs="宋体" w:hint="eastAsia"/>
          <w:color w:val="000000"/>
          <w:sz w:val="24"/>
          <w:szCs w:val="24"/>
        </w:rPr>
        <w:t>到校园朋友圈的页面</w:t>
      </w:r>
      <w:r>
        <w:rPr>
          <w:rFonts w:ascii="宋体" w:hAnsi="宋体" w:cs="宋体" w:hint="eastAsia"/>
          <w:color w:val="000000"/>
          <w:sz w:val="24"/>
          <w:szCs w:val="24"/>
        </w:rPr>
        <w:t>。</w:t>
      </w:r>
    </w:p>
    <w:p w:rsidR="006162CA" w:rsidRPr="00B34135" w:rsidRDefault="006162CA" w:rsidP="006162CA">
      <w:pPr>
        <w:spacing w:beforeLines="50" w:before="156" w:afterLines="50" w:after="156" w:line="30" w:lineRule="atLeast"/>
        <w:rPr>
          <w:rFonts w:ascii="宋体" w:cs="Times New Roman"/>
          <w:b/>
          <w:bCs/>
          <w:color w:val="000000"/>
          <w:sz w:val="24"/>
          <w:szCs w:val="24"/>
        </w:rPr>
      </w:pPr>
      <w:r w:rsidRPr="00B34135">
        <w:rPr>
          <w:rFonts w:ascii="宋体" w:hAnsi="宋体" w:cs="宋体" w:hint="eastAsia"/>
          <w:b/>
          <w:bCs/>
          <w:color w:val="000000"/>
          <w:sz w:val="24"/>
          <w:szCs w:val="24"/>
        </w:rPr>
        <w:t>事件流：</w:t>
      </w:r>
    </w:p>
    <w:p w:rsidR="00642BB0" w:rsidRPr="00642BB0" w:rsidRDefault="00642BB0" w:rsidP="006162CA">
      <w:pPr>
        <w:ind w:left="360"/>
        <w:rPr>
          <w:rFonts w:ascii="宋体" w:hAnsi="宋体" w:cs="宋体"/>
          <w:color w:val="000000"/>
          <w:sz w:val="24"/>
          <w:szCs w:val="24"/>
        </w:rPr>
      </w:pPr>
      <w:r w:rsidRPr="00642BB0">
        <w:rPr>
          <w:rFonts w:ascii="宋体" w:hAnsi="宋体" w:cs="宋体" w:hint="eastAsia"/>
          <w:color w:val="000000"/>
          <w:sz w:val="24"/>
          <w:szCs w:val="24"/>
        </w:rPr>
        <w:t>用户登录进入校园朋友圈网站，完善更改个人信息。</w:t>
      </w:r>
    </w:p>
    <w:p w:rsidR="006162CA" w:rsidRDefault="00A459E3" w:rsidP="006162CA">
      <w:pPr>
        <w:ind w:left="360"/>
        <w:rPr>
          <w:rFonts w:ascii="宋体" w:hAnsi="宋体" w:cs="宋体"/>
          <w:color w:val="000000"/>
          <w:sz w:val="24"/>
          <w:szCs w:val="24"/>
        </w:rPr>
      </w:pPr>
      <w:r>
        <w:rPr>
          <w:rFonts w:ascii="宋体" w:hAnsi="宋体" w:cs="宋体"/>
          <w:color w:val="000000"/>
          <w:sz w:val="24"/>
          <w:szCs w:val="24"/>
        </w:rPr>
        <w:t>用户</w:t>
      </w:r>
      <w:r w:rsidR="00642BB0">
        <w:rPr>
          <w:rFonts w:ascii="宋体" w:hAnsi="宋体" w:cs="宋体"/>
          <w:color w:val="000000"/>
          <w:sz w:val="24"/>
          <w:szCs w:val="24"/>
        </w:rPr>
        <w:t>发布并管理（</w:t>
      </w:r>
      <w:r w:rsidR="00BA73CD">
        <w:rPr>
          <w:rFonts w:ascii="宋体" w:hAnsi="宋体" w:cs="宋体"/>
          <w:color w:val="000000"/>
          <w:sz w:val="24"/>
          <w:szCs w:val="24"/>
        </w:rPr>
        <w:t>顶踩</w:t>
      </w:r>
      <w:r w:rsidR="00642BB0">
        <w:rPr>
          <w:rFonts w:ascii="宋体" w:hAnsi="宋体" w:cs="宋体"/>
          <w:color w:val="000000"/>
          <w:sz w:val="24"/>
          <w:szCs w:val="24"/>
        </w:rPr>
        <w:t>、删除等）自己的朋友圈动态。</w:t>
      </w:r>
    </w:p>
    <w:p w:rsidR="00642BB0" w:rsidRPr="00A05309" w:rsidRDefault="00642BB0" w:rsidP="006162CA">
      <w:pPr>
        <w:ind w:left="360"/>
        <w:rPr>
          <w:rFonts w:cs="Times New Roman"/>
        </w:rPr>
      </w:pPr>
      <w:r>
        <w:rPr>
          <w:rFonts w:ascii="宋体" w:hAnsi="宋体" w:cs="宋体"/>
          <w:color w:val="000000"/>
          <w:sz w:val="24"/>
          <w:szCs w:val="24"/>
        </w:rPr>
        <w:t>用户浏览朋友圈</w:t>
      </w:r>
      <w:r w:rsidR="00CC34B1">
        <w:rPr>
          <w:rFonts w:ascii="宋体" w:hAnsi="宋体" w:cs="宋体" w:hint="eastAsia"/>
          <w:color w:val="000000"/>
          <w:sz w:val="24"/>
          <w:szCs w:val="24"/>
        </w:rPr>
        <w:t>,评论</w:t>
      </w:r>
      <w:r w:rsidR="00BA73CD">
        <w:rPr>
          <w:rFonts w:ascii="宋体" w:hAnsi="宋体" w:cs="宋体" w:hint="eastAsia"/>
          <w:color w:val="000000"/>
          <w:sz w:val="24"/>
          <w:szCs w:val="24"/>
        </w:rPr>
        <w:t>、</w:t>
      </w:r>
      <w:r w:rsidR="00BA73CD">
        <w:rPr>
          <w:rFonts w:ascii="宋体" w:hAnsi="宋体" w:cs="宋体"/>
          <w:color w:val="000000"/>
          <w:sz w:val="24"/>
          <w:szCs w:val="24"/>
        </w:rPr>
        <w:t>顶踩其他用户发布的动态。</w:t>
      </w:r>
    </w:p>
    <w:p w:rsidR="006162CA" w:rsidRDefault="006162CA" w:rsidP="006162CA">
      <w:pPr>
        <w:pStyle w:val="1"/>
        <w:numPr>
          <w:ilvl w:val="0"/>
          <w:numId w:val="1"/>
        </w:numPr>
        <w:rPr>
          <w:rFonts w:cs="Times New Roman"/>
        </w:rPr>
      </w:pPr>
      <w:r>
        <w:rPr>
          <w:rFonts w:cs="宋体" w:hint="eastAsia"/>
        </w:rPr>
        <w:t>子模块功能需求</w:t>
      </w:r>
    </w:p>
    <w:p w:rsidR="006162CA" w:rsidRPr="007A5686" w:rsidRDefault="006162CA" w:rsidP="006162CA">
      <w:pPr>
        <w:pStyle w:val="2"/>
        <w:rPr>
          <w:rFonts w:cs="Times New Roman"/>
        </w:rPr>
      </w:pPr>
      <w:r>
        <w:t>3.1</w:t>
      </w:r>
      <w:r w:rsidR="00270021">
        <w:rPr>
          <w:rFonts w:cs="黑体" w:hint="eastAsia"/>
        </w:rPr>
        <w:t>用户</w:t>
      </w:r>
    </w:p>
    <w:p w:rsidR="006162CA" w:rsidRDefault="006162CA" w:rsidP="00270021">
      <w:pPr>
        <w:pStyle w:val="3"/>
        <w:rPr>
          <w:rFonts w:ascii="宋体" w:hAnsi="宋体" w:cs="宋体"/>
          <w:b w:val="0"/>
          <w:bCs w:val="0"/>
          <w:color w:val="000000"/>
          <w:sz w:val="24"/>
          <w:szCs w:val="24"/>
        </w:rPr>
      </w:pPr>
      <w:r>
        <w:rPr>
          <w:rFonts w:cs="Times New Roman"/>
        </w:rPr>
        <w:tab/>
      </w:r>
      <w:r>
        <w:t xml:space="preserve">3.1.1 </w:t>
      </w:r>
      <w:r>
        <w:rPr>
          <w:rFonts w:cs="宋体" w:hint="eastAsia"/>
        </w:rPr>
        <w:t>用例图</w:t>
      </w:r>
    </w:p>
    <w:p w:rsidR="00270021" w:rsidRPr="00270021" w:rsidRDefault="00270021" w:rsidP="00270021"/>
    <w:p w:rsidR="006162CA" w:rsidRDefault="00781F97" w:rsidP="006162CA">
      <w:r>
        <w:object w:dxaOrig="3552" w:dyaOrig="2316">
          <v:shape id="_x0000_i1026" type="#_x0000_t75" style="width:177.6pt;height:115.7pt" o:ole="">
            <v:imagedata r:id="rId10" o:title=""/>
          </v:shape>
          <o:OLEObject Type="Embed" ProgID="Visio.Drawing.15" ShapeID="_x0000_i1026" DrawAspect="Content" ObjectID="_1506453537" r:id="rId11"/>
        </w:object>
      </w:r>
    </w:p>
    <w:p w:rsidR="00781F97" w:rsidRPr="004B24D3" w:rsidRDefault="00781F97" w:rsidP="00781F97">
      <w:pPr>
        <w:spacing w:beforeLines="50" w:before="156" w:afterLines="50" w:after="156" w:line="30" w:lineRule="atLeast"/>
        <w:rPr>
          <w:rFonts w:cs="Times New Roman"/>
          <w:b/>
          <w:bCs/>
          <w:sz w:val="24"/>
          <w:szCs w:val="24"/>
        </w:rPr>
      </w:pPr>
      <w:r w:rsidRPr="004B24D3">
        <w:rPr>
          <w:rFonts w:cs="宋体" w:hint="eastAsia"/>
          <w:b/>
          <w:bCs/>
          <w:sz w:val="24"/>
          <w:szCs w:val="24"/>
        </w:rPr>
        <w:t>角色说明：</w:t>
      </w:r>
    </w:p>
    <w:p w:rsidR="00781F97" w:rsidRDefault="00781F97" w:rsidP="00781F97">
      <w:pPr>
        <w:spacing w:beforeLines="50" w:before="156" w:afterLines="50" w:after="156" w:line="30" w:lineRule="atLeast"/>
        <w:ind w:firstLine="420"/>
        <w:rPr>
          <w:rFonts w:ascii="宋体" w:hAnsi="宋体" w:cs="宋体"/>
          <w:color w:val="000000"/>
          <w:sz w:val="24"/>
          <w:szCs w:val="24"/>
        </w:rPr>
      </w:pPr>
      <w:r>
        <w:rPr>
          <w:rFonts w:cs="宋体" w:hint="eastAsia"/>
          <w:sz w:val="24"/>
          <w:szCs w:val="24"/>
        </w:rPr>
        <w:t>用户</w:t>
      </w:r>
      <w:r w:rsidRPr="004B24D3">
        <w:rPr>
          <w:rFonts w:cs="宋体" w:hint="eastAsia"/>
          <w:sz w:val="24"/>
          <w:szCs w:val="24"/>
        </w:rPr>
        <w:t>：</w:t>
      </w:r>
      <w:r w:rsidRPr="00B34135">
        <w:rPr>
          <w:rFonts w:ascii="宋体" w:hAnsi="宋体" w:cs="宋体" w:hint="eastAsia"/>
          <w:color w:val="000000"/>
          <w:sz w:val="24"/>
          <w:szCs w:val="24"/>
        </w:rPr>
        <w:t>是</w:t>
      </w:r>
      <w:r>
        <w:rPr>
          <w:rFonts w:ascii="宋体" w:hAnsi="宋体" w:cs="宋体" w:hint="eastAsia"/>
          <w:color w:val="000000"/>
          <w:sz w:val="24"/>
          <w:szCs w:val="24"/>
        </w:rPr>
        <w:t>一个泛指角色，表示一切登录校园朋友圈系统</w:t>
      </w:r>
      <w:r w:rsidRPr="00B34135">
        <w:rPr>
          <w:rFonts w:ascii="宋体" w:hAnsi="宋体" w:cs="宋体" w:hint="eastAsia"/>
          <w:color w:val="000000"/>
          <w:sz w:val="24"/>
          <w:szCs w:val="24"/>
        </w:rPr>
        <w:t>的用户。</w:t>
      </w:r>
    </w:p>
    <w:p w:rsidR="00781F97" w:rsidRPr="00781F97" w:rsidRDefault="00781F97" w:rsidP="006162CA">
      <w:pPr>
        <w:rPr>
          <w:rFonts w:cs="Times New Roman"/>
        </w:rPr>
      </w:pPr>
    </w:p>
    <w:p w:rsidR="006162CA" w:rsidRPr="00EB6FE2" w:rsidRDefault="006162CA" w:rsidP="006162CA">
      <w:pPr>
        <w:pStyle w:val="3"/>
        <w:rPr>
          <w:rFonts w:cs="Times New Roman"/>
        </w:rPr>
      </w:pPr>
      <w:r>
        <w:rPr>
          <w:rFonts w:cs="Times New Roman"/>
        </w:rPr>
        <w:tab/>
      </w:r>
      <w:r>
        <w:t xml:space="preserve">3.1.2 </w:t>
      </w:r>
      <w:r>
        <w:rPr>
          <w:rFonts w:cs="宋体" w:hint="eastAsia"/>
        </w:rPr>
        <w:t>用例规约、活动图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2"/>
      </w:tblGrid>
      <w:tr w:rsidR="006162CA" w:rsidRPr="000421FC" w:rsidTr="00353AC9">
        <w:tc>
          <w:tcPr>
            <w:tcW w:w="8402" w:type="dxa"/>
            <w:shd w:val="clear" w:color="auto" w:fill="D9D9D9"/>
          </w:tcPr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编号</w:t>
            </w:r>
            <w:r w:rsidRPr="000421FC">
              <w:rPr>
                <w:rFonts w:ascii="微软雅黑" w:eastAsia="微软雅黑" w:hAnsi="微软雅黑" w:cs="微软雅黑"/>
              </w:rPr>
              <w:t xml:space="preserve">001                </w:t>
            </w: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名</w:t>
            </w: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</w:t>
            </w:r>
            <w:r w:rsidR="00DC0E3B">
              <w:rPr>
                <w:rFonts w:ascii="微软雅黑" w:eastAsia="微软雅黑" w:hAnsi="微软雅黑" w:cs="微软雅黑" w:hint="eastAsia"/>
              </w:rPr>
              <w:t>用户</w:t>
            </w:r>
            <w:r w:rsidR="00DC0E3B">
              <w:rPr>
                <w:rFonts w:ascii="微软雅黑" w:eastAsia="微软雅黑" w:hAnsi="微软雅黑" w:cs="微软雅黑"/>
              </w:rPr>
              <w:t>信息模块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</w:t>
            </w:r>
          </w:p>
        </w:tc>
      </w:tr>
      <w:tr w:rsidR="006162CA" w:rsidRPr="000421FC" w:rsidTr="00353AC9">
        <w:tc>
          <w:tcPr>
            <w:tcW w:w="8402" w:type="dxa"/>
            <w:shd w:val="clear" w:color="auto" w:fill="D9D9D9"/>
          </w:tcPr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描述</w:t>
            </w:r>
          </w:p>
          <w:p w:rsidR="006162CA" w:rsidRPr="000421FC" w:rsidRDefault="00DC0E3B" w:rsidP="007C2DC7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用户登陆后对个人信息进行完善和修改。</w:t>
            </w:r>
          </w:p>
        </w:tc>
      </w:tr>
      <w:tr w:rsidR="006162CA" w:rsidRPr="000421FC" w:rsidTr="00353AC9">
        <w:trPr>
          <w:trHeight w:val="1975"/>
        </w:trPr>
        <w:tc>
          <w:tcPr>
            <w:tcW w:w="8402" w:type="dxa"/>
          </w:tcPr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lastRenderedPageBreak/>
              <w:t>执行者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 xml:space="preserve">     </w:t>
            </w:r>
            <w:r w:rsidRPr="000421FC">
              <w:rPr>
                <w:rFonts w:ascii="微软雅黑" w:eastAsia="微软雅黑" w:hAnsi="微软雅黑" w:cs="微软雅黑" w:hint="eastAsia"/>
              </w:rPr>
              <w:t>所有</w:t>
            </w:r>
            <w:r w:rsidR="00B42FBB">
              <w:rPr>
                <w:rFonts w:ascii="微软雅黑" w:eastAsia="微软雅黑" w:hAnsi="微软雅黑" w:cs="微软雅黑" w:hint="eastAsia"/>
              </w:rPr>
              <w:t>普通用户。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事件流</w:t>
            </w:r>
          </w:p>
          <w:p w:rsidR="006162CA" w:rsidRPr="000421FC" w:rsidRDefault="006162CA" w:rsidP="007C2DC7">
            <w:pPr>
              <w:ind w:firstLineChars="250" w:firstLine="525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Times New Roman" w:eastAsia="微软雅黑" w:hAnsi="微软雅黑" w:cs="微软雅黑" w:hint="eastAsia"/>
              </w:rPr>
              <w:t>用户</w:t>
            </w:r>
            <w:r w:rsidR="00B42FBB">
              <w:rPr>
                <w:rFonts w:ascii="Times New Roman" w:eastAsia="微软雅黑" w:hAnsi="微软雅黑" w:cs="微软雅黑" w:hint="eastAsia"/>
              </w:rPr>
              <w:t>打开个人信息修改页面</w:t>
            </w:r>
            <w:r w:rsidRPr="000421FC">
              <w:rPr>
                <w:rFonts w:ascii="Times New Roman" w:eastAsia="微软雅黑" w:hAnsi="微软雅黑" w:cs="微软雅黑" w:hint="eastAsia"/>
              </w:rPr>
              <w:t>，用例开始。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基本事件流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 </w:t>
            </w:r>
            <w:r w:rsidRPr="000421FC">
              <w:rPr>
                <w:rFonts w:ascii="微软雅黑" w:eastAsia="微软雅黑" w:hAnsi="微软雅黑" w:cs="微软雅黑"/>
              </w:rPr>
              <w:t xml:space="preserve"> 1</w:t>
            </w:r>
            <w:r w:rsidRPr="000421FC">
              <w:rPr>
                <w:rFonts w:ascii="微软雅黑" w:eastAsia="微软雅黑" w:hAnsi="微软雅黑" w:cs="微软雅黑" w:hint="eastAsia"/>
              </w:rPr>
              <w:t>、用户选择</w:t>
            </w:r>
            <w:r w:rsidR="00352D74">
              <w:rPr>
                <w:rFonts w:ascii="Times New Roman" w:eastAsia="微软雅黑" w:hAnsi="微软雅黑" w:cs="微软雅黑" w:hint="eastAsia"/>
              </w:rPr>
              <w:t>个人信息修改</w:t>
            </w:r>
            <w:r w:rsidRPr="000421FC">
              <w:rPr>
                <w:rFonts w:ascii="微软雅黑" w:eastAsia="微软雅黑" w:hAnsi="微软雅黑" w:cs="微软雅黑" w:hint="eastAsia"/>
              </w:rPr>
              <w:t>，</w:t>
            </w:r>
            <w:r w:rsidR="00352D74">
              <w:rPr>
                <w:rFonts w:ascii="微软雅黑" w:eastAsia="微软雅黑" w:hAnsi="微软雅黑" w:cs="微软雅黑" w:hint="eastAsia"/>
              </w:rPr>
              <w:t>打开界面</w:t>
            </w:r>
            <w:r w:rsidRPr="000421FC">
              <w:rPr>
                <w:rFonts w:ascii="微软雅黑" w:eastAsia="微软雅黑" w:hAnsi="微软雅黑" w:cs="微软雅黑" w:hint="eastAsia"/>
              </w:rPr>
              <w:t>。</w:t>
            </w:r>
          </w:p>
          <w:p w:rsidR="006162CA" w:rsidRPr="000421FC" w:rsidRDefault="006162CA" w:rsidP="00352D74">
            <w:pPr>
              <w:ind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>2</w:t>
            </w:r>
            <w:r w:rsidRPr="000421FC">
              <w:rPr>
                <w:rFonts w:ascii="微软雅黑" w:eastAsia="微软雅黑" w:hAnsi="微软雅黑" w:cs="微软雅黑" w:hint="eastAsia"/>
              </w:rPr>
              <w:t>、</w:t>
            </w:r>
            <w:r w:rsidR="00352D74">
              <w:rPr>
                <w:rFonts w:ascii="微软雅黑" w:eastAsia="微软雅黑" w:hAnsi="微软雅黑" w:cs="微软雅黑" w:hint="eastAsia"/>
              </w:rPr>
              <w:t>用户修改完善个人信息。</w:t>
            </w:r>
          </w:p>
          <w:p w:rsidR="006162CA" w:rsidRPr="000421FC" w:rsidRDefault="006162CA" w:rsidP="007C2DC7">
            <w:pPr>
              <w:ind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>3</w:t>
            </w:r>
            <w:r w:rsidRPr="000421FC">
              <w:rPr>
                <w:rFonts w:ascii="微软雅黑" w:eastAsia="微软雅黑" w:hAnsi="微软雅黑" w:cs="微软雅黑" w:hint="eastAsia"/>
              </w:rPr>
              <w:t>、</w:t>
            </w:r>
            <w:r w:rsidR="00352D74">
              <w:rPr>
                <w:rFonts w:ascii="微软雅黑" w:eastAsia="微软雅黑" w:hAnsi="微软雅黑" w:cs="微软雅黑" w:hint="eastAsia"/>
              </w:rPr>
              <w:t>用户确认修改完毕，系统保存信息。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可选事件流</w:t>
            </w:r>
          </w:p>
          <w:p w:rsidR="00E967FC" w:rsidRDefault="00E967FC" w:rsidP="00E967FC">
            <w:pPr>
              <w:ind w:firstLineChars="200" w:firstLine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无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前置条件</w:t>
            </w:r>
          </w:p>
          <w:p w:rsidR="006162CA" w:rsidRPr="000421FC" w:rsidRDefault="006162CA" w:rsidP="007C2DC7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用户登录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后置条件</w:t>
            </w:r>
          </w:p>
          <w:p w:rsidR="006162CA" w:rsidRPr="000421FC" w:rsidRDefault="006162CA" w:rsidP="007C2DC7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无</w:t>
            </w:r>
          </w:p>
          <w:p w:rsidR="006162CA" w:rsidRPr="000421FC" w:rsidRDefault="006162CA" w:rsidP="007C2DC7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特殊规则</w:t>
            </w:r>
          </w:p>
          <w:p w:rsidR="006162CA" w:rsidRPr="000421FC" w:rsidRDefault="006162CA" w:rsidP="007C2DC7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eastAsia="微软雅黑" w:cs="微软雅黑" w:hint="eastAsia"/>
              </w:rPr>
              <w:t>无</w:t>
            </w:r>
          </w:p>
        </w:tc>
      </w:tr>
    </w:tbl>
    <w:p w:rsidR="006162CA" w:rsidRPr="00E70334" w:rsidRDefault="006162CA" w:rsidP="006162CA">
      <w:pPr>
        <w:rPr>
          <w:rFonts w:cs="Times New Roman"/>
        </w:rPr>
      </w:pPr>
    </w:p>
    <w:p w:rsidR="002116D2" w:rsidRPr="00E70334" w:rsidRDefault="006162CA" w:rsidP="006162CA">
      <w:pPr>
        <w:rPr>
          <w:rFonts w:cs="Times New Roman"/>
        </w:rPr>
      </w:pPr>
      <w:r>
        <w:rPr>
          <w:rFonts w:cs="Times New Roman"/>
        </w:rPr>
        <w:tab/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2"/>
      </w:tblGrid>
      <w:tr w:rsidR="002116D2" w:rsidRPr="000421FC" w:rsidTr="00094151">
        <w:tc>
          <w:tcPr>
            <w:tcW w:w="8402" w:type="dxa"/>
            <w:shd w:val="clear" w:color="auto" w:fill="D9D9D9"/>
          </w:tcPr>
          <w:p w:rsidR="002116D2" w:rsidRPr="000421FC" w:rsidRDefault="002116D2" w:rsidP="002116D2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编号</w:t>
            </w:r>
            <w:r w:rsidRPr="000421FC">
              <w:rPr>
                <w:rFonts w:ascii="微软雅黑" w:eastAsia="微软雅黑" w:hAnsi="微软雅黑" w:cs="微软雅黑"/>
              </w:rPr>
              <w:t>00</w:t>
            </w:r>
            <w:r>
              <w:rPr>
                <w:rFonts w:ascii="微软雅黑" w:eastAsia="微软雅黑" w:hAnsi="微软雅黑" w:cs="微软雅黑"/>
              </w:rPr>
              <w:t>2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 </w:t>
            </w: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名</w:t>
            </w: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</w:t>
            </w:r>
            <w:r>
              <w:rPr>
                <w:rFonts w:ascii="微软雅黑" w:eastAsia="微软雅黑" w:hAnsi="微软雅黑" w:cs="微软雅黑" w:hint="eastAsia"/>
              </w:rPr>
              <w:t>用户</w:t>
            </w:r>
            <w:r>
              <w:rPr>
                <w:rFonts w:ascii="微软雅黑" w:eastAsia="微软雅黑" w:hAnsi="微软雅黑" w:cs="微软雅黑"/>
              </w:rPr>
              <w:t>动态模块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</w:t>
            </w:r>
          </w:p>
        </w:tc>
      </w:tr>
      <w:tr w:rsidR="002116D2" w:rsidRPr="000421FC" w:rsidTr="00094151">
        <w:tc>
          <w:tcPr>
            <w:tcW w:w="8402" w:type="dxa"/>
            <w:shd w:val="clear" w:color="auto" w:fill="D9D9D9"/>
          </w:tcPr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描述</w:t>
            </w:r>
          </w:p>
          <w:p w:rsidR="002116D2" w:rsidRPr="000421FC" w:rsidRDefault="002116D2" w:rsidP="00094151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用户登陆后对动态进行操作。</w:t>
            </w:r>
          </w:p>
        </w:tc>
      </w:tr>
      <w:tr w:rsidR="002116D2" w:rsidRPr="000421FC" w:rsidTr="00094151">
        <w:trPr>
          <w:trHeight w:val="1975"/>
        </w:trPr>
        <w:tc>
          <w:tcPr>
            <w:tcW w:w="8402" w:type="dxa"/>
          </w:tcPr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lastRenderedPageBreak/>
              <w:t>执行者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 xml:space="preserve">     </w:t>
            </w:r>
            <w:r w:rsidRPr="000421FC">
              <w:rPr>
                <w:rFonts w:ascii="微软雅黑" w:eastAsia="微软雅黑" w:hAnsi="微软雅黑" w:cs="微软雅黑" w:hint="eastAsia"/>
              </w:rPr>
              <w:t>所有</w:t>
            </w:r>
            <w:r>
              <w:rPr>
                <w:rFonts w:ascii="微软雅黑" w:eastAsia="微软雅黑" w:hAnsi="微软雅黑" w:cs="微软雅黑" w:hint="eastAsia"/>
              </w:rPr>
              <w:t>普通用户。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事件流</w:t>
            </w:r>
          </w:p>
          <w:p w:rsidR="002116D2" w:rsidRPr="000421FC" w:rsidRDefault="002116D2" w:rsidP="00094151">
            <w:pPr>
              <w:ind w:firstLineChars="250" w:firstLine="525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Times New Roman" w:eastAsia="微软雅黑" w:hAnsi="微软雅黑" w:cs="微软雅黑" w:hint="eastAsia"/>
              </w:rPr>
              <w:t>用户</w:t>
            </w:r>
            <w:r>
              <w:rPr>
                <w:rFonts w:ascii="Times New Roman" w:eastAsia="微软雅黑" w:hAnsi="微软雅黑" w:cs="微软雅黑" w:hint="eastAsia"/>
              </w:rPr>
              <w:t>打开朋友圈动态页面</w:t>
            </w:r>
            <w:r w:rsidRPr="000421FC">
              <w:rPr>
                <w:rFonts w:ascii="Times New Roman" w:eastAsia="微软雅黑" w:hAnsi="微软雅黑" w:cs="微软雅黑" w:hint="eastAsia"/>
              </w:rPr>
              <w:t>，用例开始。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基本事件流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 </w:t>
            </w:r>
            <w:r w:rsidRPr="000421FC">
              <w:rPr>
                <w:rFonts w:ascii="微软雅黑" w:eastAsia="微软雅黑" w:hAnsi="微软雅黑" w:cs="微软雅黑"/>
              </w:rPr>
              <w:t xml:space="preserve"> 1</w:t>
            </w:r>
            <w:r w:rsidR="00AE5A2C">
              <w:rPr>
                <w:rFonts w:ascii="微软雅黑" w:eastAsia="微软雅黑" w:hAnsi="微软雅黑" w:cs="微软雅黑" w:hint="eastAsia"/>
              </w:rPr>
              <w:t>、用户发布动态</w:t>
            </w:r>
            <w:r w:rsidRPr="000421FC">
              <w:rPr>
                <w:rFonts w:ascii="微软雅黑" w:eastAsia="微软雅黑" w:hAnsi="微软雅黑" w:cs="微软雅黑" w:hint="eastAsia"/>
              </w:rPr>
              <w:t>。</w:t>
            </w:r>
          </w:p>
          <w:p w:rsidR="002116D2" w:rsidRPr="000421FC" w:rsidRDefault="002116D2" w:rsidP="00094151">
            <w:pPr>
              <w:ind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>2</w:t>
            </w:r>
            <w:r w:rsidRPr="000421FC">
              <w:rPr>
                <w:rFonts w:ascii="微软雅黑" w:eastAsia="微软雅黑" w:hAnsi="微软雅黑" w:cs="微软雅黑" w:hint="eastAsia"/>
              </w:rPr>
              <w:t>、</w:t>
            </w:r>
            <w:r>
              <w:rPr>
                <w:rFonts w:ascii="微软雅黑" w:eastAsia="微软雅黑" w:hAnsi="微软雅黑" w:cs="微软雅黑" w:hint="eastAsia"/>
              </w:rPr>
              <w:t>用户</w:t>
            </w:r>
            <w:r w:rsidR="00AE5A2C">
              <w:rPr>
                <w:rFonts w:ascii="微软雅黑" w:eastAsia="微软雅黑" w:hAnsi="微软雅黑" w:cs="微软雅黑" w:hint="eastAsia"/>
              </w:rPr>
              <w:t>顶踩动态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  <w:p w:rsidR="002116D2" w:rsidRPr="000421FC" w:rsidRDefault="002116D2" w:rsidP="00094151">
            <w:pPr>
              <w:ind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>3</w:t>
            </w:r>
            <w:r w:rsidRPr="000421FC">
              <w:rPr>
                <w:rFonts w:ascii="微软雅黑" w:eastAsia="微软雅黑" w:hAnsi="微软雅黑" w:cs="微软雅黑" w:hint="eastAsia"/>
              </w:rPr>
              <w:t>、</w:t>
            </w:r>
            <w:r>
              <w:rPr>
                <w:rFonts w:ascii="微软雅黑" w:eastAsia="微软雅黑" w:hAnsi="微软雅黑" w:cs="微软雅黑" w:hint="eastAsia"/>
              </w:rPr>
              <w:t>用户</w:t>
            </w:r>
            <w:r w:rsidR="00AE5A2C">
              <w:rPr>
                <w:rFonts w:ascii="微软雅黑" w:eastAsia="微软雅黑" w:hAnsi="微软雅黑" w:cs="微软雅黑" w:hint="eastAsia"/>
              </w:rPr>
              <w:t>删除动态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可选事件流</w:t>
            </w:r>
          </w:p>
          <w:p w:rsidR="002116D2" w:rsidRDefault="00AE5A2C" w:rsidP="00094151">
            <w:pPr>
              <w:ind w:firstLineChars="200" w:firstLine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用户设置某条动态在朋友圈的可见范围。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前置条件</w:t>
            </w:r>
          </w:p>
          <w:p w:rsidR="002116D2" w:rsidRPr="000421FC" w:rsidRDefault="002116D2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用户登录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后置条件</w:t>
            </w:r>
          </w:p>
          <w:p w:rsidR="002116D2" w:rsidRPr="000421FC" w:rsidRDefault="002116D2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无</w:t>
            </w:r>
          </w:p>
          <w:p w:rsidR="002116D2" w:rsidRPr="000421FC" w:rsidRDefault="002116D2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特殊规则</w:t>
            </w:r>
          </w:p>
          <w:p w:rsidR="002116D2" w:rsidRPr="000421FC" w:rsidRDefault="002116D2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eastAsia="微软雅黑" w:cs="微软雅黑" w:hint="eastAsia"/>
              </w:rPr>
              <w:t>无</w:t>
            </w:r>
          </w:p>
        </w:tc>
      </w:tr>
    </w:tbl>
    <w:p w:rsidR="006162CA" w:rsidRPr="002116D2" w:rsidRDefault="006162CA" w:rsidP="006162CA">
      <w:pPr>
        <w:rPr>
          <w:rFonts w:cs="Times New Roman"/>
        </w:rPr>
      </w:pPr>
    </w:p>
    <w:p w:rsidR="006162CA" w:rsidRPr="007A5686" w:rsidRDefault="006162CA" w:rsidP="006162CA">
      <w:pPr>
        <w:pStyle w:val="2"/>
        <w:rPr>
          <w:rFonts w:cs="Times New Roman"/>
        </w:rPr>
      </w:pPr>
      <w:r>
        <w:lastRenderedPageBreak/>
        <w:t>3.2</w:t>
      </w:r>
      <w:r w:rsidR="00DC0E3B">
        <w:rPr>
          <w:rFonts w:cs="黑体" w:hint="eastAsia"/>
        </w:rPr>
        <w:t>管理员</w:t>
      </w:r>
    </w:p>
    <w:p w:rsidR="001F11D6" w:rsidRDefault="001F11D6" w:rsidP="00C20206">
      <w:pPr>
        <w:pStyle w:val="3"/>
        <w:ind w:firstLineChars="200" w:firstLine="643"/>
        <w:rPr>
          <w:rFonts w:ascii="宋体" w:hAnsi="宋体" w:cs="宋体"/>
          <w:b w:val="0"/>
          <w:bCs w:val="0"/>
          <w:color w:val="000000"/>
          <w:sz w:val="24"/>
          <w:szCs w:val="24"/>
        </w:rPr>
      </w:pPr>
      <w:r>
        <w:t xml:space="preserve">3.2.1 </w:t>
      </w:r>
      <w:r>
        <w:rPr>
          <w:rFonts w:cs="宋体" w:hint="eastAsia"/>
        </w:rPr>
        <w:t>用例图</w:t>
      </w:r>
    </w:p>
    <w:p w:rsidR="00C20206" w:rsidRDefault="00C20206" w:rsidP="00C20206">
      <w:pPr>
        <w:pStyle w:val="3"/>
        <w:rPr>
          <w:rFonts w:cs="Times New Roman"/>
        </w:rPr>
      </w:pPr>
      <w:r>
        <w:object w:dxaOrig="3468" w:dyaOrig="4609">
          <v:shape id="_x0000_i1027" type="#_x0000_t75" style="width:173.3pt;height:230.4pt" o:ole="">
            <v:imagedata r:id="rId12" o:title=""/>
          </v:shape>
          <o:OLEObject Type="Embed" ProgID="Visio.Drawing.15" ShapeID="_x0000_i1027" DrawAspect="Content" ObjectID="_1506453538" r:id="rId13"/>
        </w:object>
      </w:r>
      <w:r>
        <w:rPr>
          <w:rFonts w:cs="Times New Roman"/>
        </w:rPr>
        <w:tab/>
      </w:r>
    </w:p>
    <w:p w:rsidR="00C20206" w:rsidRPr="00EB6FE2" w:rsidRDefault="00C20206" w:rsidP="00C20206">
      <w:pPr>
        <w:pStyle w:val="3"/>
        <w:ind w:firstLine="420"/>
        <w:rPr>
          <w:rFonts w:cs="Times New Roman"/>
        </w:rPr>
      </w:pPr>
      <w:r>
        <w:t xml:space="preserve">3.1.2 </w:t>
      </w:r>
      <w:r>
        <w:rPr>
          <w:rFonts w:cs="宋体" w:hint="eastAsia"/>
        </w:rPr>
        <w:t>用例规约、活动图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2"/>
      </w:tblGrid>
      <w:tr w:rsidR="00C20206" w:rsidRPr="000421FC" w:rsidTr="00094151">
        <w:tc>
          <w:tcPr>
            <w:tcW w:w="8402" w:type="dxa"/>
            <w:shd w:val="clear" w:color="auto" w:fill="D9D9D9"/>
          </w:tcPr>
          <w:p w:rsidR="00C20206" w:rsidRPr="000421FC" w:rsidRDefault="00C20206" w:rsidP="007C3BB4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编号</w:t>
            </w:r>
            <w:r w:rsidRPr="000421FC">
              <w:rPr>
                <w:rFonts w:ascii="微软雅黑" w:eastAsia="微软雅黑" w:hAnsi="微软雅黑" w:cs="微软雅黑"/>
              </w:rPr>
              <w:t>00</w:t>
            </w:r>
            <w:r w:rsidR="007C3BB4">
              <w:rPr>
                <w:rFonts w:ascii="微软雅黑" w:eastAsia="微软雅黑" w:hAnsi="微软雅黑" w:cs="微软雅黑"/>
              </w:rPr>
              <w:t>3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 </w:t>
            </w: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名</w:t>
            </w: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</w:t>
            </w:r>
            <w:r w:rsidR="007C3BB4">
              <w:rPr>
                <w:rFonts w:ascii="微软雅黑" w:eastAsia="微软雅黑" w:hAnsi="微软雅黑" w:cs="微软雅黑" w:hint="eastAsia"/>
              </w:rPr>
              <w:t>管理员自我管理</w:t>
            </w:r>
            <w:r>
              <w:rPr>
                <w:rFonts w:ascii="微软雅黑" w:eastAsia="微软雅黑" w:hAnsi="微软雅黑" w:cs="微软雅黑"/>
              </w:rPr>
              <w:t>模块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</w:t>
            </w:r>
          </w:p>
        </w:tc>
      </w:tr>
      <w:tr w:rsidR="00C20206" w:rsidRPr="000421FC" w:rsidTr="00094151">
        <w:tc>
          <w:tcPr>
            <w:tcW w:w="8402" w:type="dxa"/>
            <w:shd w:val="clear" w:color="auto" w:fill="D9D9D9"/>
          </w:tcPr>
          <w:p w:rsidR="00C20206" w:rsidRPr="000421FC" w:rsidRDefault="00C20206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描述</w:t>
            </w:r>
          </w:p>
          <w:p w:rsidR="00C20206" w:rsidRPr="000421FC" w:rsidRDefault="007C3BB4" w:rsidP="00094151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此模块与普通用户模块相同，故不赘述。</w:t>
            </w:r>
          </w:p>
        </w:tc>
      </w:tr>
    </w:tbl>
    <w:p w:rsidR="006162CA" w:rsidRPr="00C20206" w:rsidRDefault="006162CA" w:rsidP="006162CA">
      <w:pPr>
        <w:pStyle w:val="3"/>
        <w:rPr>
          <w:rFonts w:cs="Times New Roman"/>
        </w:rPr>
      </w:pP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2"/>
      </w:tblGrid>
      <w:tr w:rsidR="00612877" w:rsidRPr="000421FC" w:rsidTr="00094151">
        <w:tc>
          <w:tcPr>
            <w:tcW w:w="8402" w:type="dxa"/>
            <w:shd w:val="clear" w:color="auto" w:fill="D9D9D9"/>
          </w:tcPr>
          <w:p w:rsidR="00612877" w:rsidRPr="000421FC" w:rsidRDefault="00612877" w:rsidP="00612877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编号</w:t>
            </w:r>
            <w:r w:rsidRPr="000421FC">
              <w:rPr>
                <w:rFonts w:ascii="微软雅黑" w:eastAsia="微软雅黑" w:hAnsi="微软雅黑" w:cs="微软雅黑"/>
              </w:rPr>
              <w:t>00</w:t>
            </w:r>
            <w:r>
              <w:rPr>
                <w:rFonts w:ascii="微软雅黑" w:eastAsia="微软雅黑" w:hAnsi="微软雅黑" w:cs="微软雅黑"/>
              </w:rPr>
              <w:t>4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 </w:t>
            </w: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名</w:t>
            </w: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</w:t>
            </w:r>
            <w:r>
              <w:rPr>
                <w:rFonts w:ascii="微软雅黑" w:eastAsia="微软雅黑" w:hAnsi="微软雅黑" w:cs="微软雅黑" w:hint="eastAsia"/>
              </w:rPr>
              <w:t>言论管理</w:t>
            </w:r>
            <w:r>
              <w:rPr>
                <w:rFonts w:ascii="微软雅黑" w:eastAsia="微软雅黑" w:hAnsi="微软雅黑" w:cs="微软雅黑"/>
              </w:rPr>
              <w:t>模块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</w:t>
            </w:r>
          </w:p>
        </w:tc>
      </w:tr>
      <w:tr w:rsidR="00612877" w:rsidRPr="000421FC" w:rsidTr="00094151">
        <w:tc>
          <w:tcPr>
            <w:tcW w:w="8402" w:type="dxa"/>
            <w:shd w:val="clear" w:color="auto" w:fill="D9D9D9"/>
          </w:tcPr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描述</w:t>
            </w:r>
          </w:p>
          <w:p w:rsidR="00612877" w:rsidRPr="000421FC" w:rsidRDefault="00CA49E1" w:rsidP="00094151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管理员</w:t>
            </w:r>
            <w:r w:rsidR="00612877">
              <w:rPr>
                <w:rFonts w:ascii="微软雅黑" w:eastAsia="微软雅黑" w:hAnsi="微软雅黑" w:cs="微软雅黑" w:hint="eastAsia"/>
              </w:rPr>
              <w:t>登陆后对</w:t>
            </w:r>
            <w:r>
              <w:rPr>
                <w:rFonts w:ascii="微软雅黑" w:eastAsia="微软雅黑" w:hAnsi="微软雅黑" w:cs="微软雅黑" w:hint="eastAsia"/>
              </w:rPr>
              <w:t>用户所发的动态进行管理</w:t>
            </w:r>
            <w:r w:rsidR="00612877">
              <w:rPr>
                <w:rFonts w:ascii="微软雅黑" w:eastAsia="微软雅黑" w:hAnsi="微软雅黑" w:cs="微软雅黑" w:hint="eastAsia"/>
              </w:rPr>
              <w:t>。</w:t>
            </w:r>
          </w:p>
        </w:tc>
      </w:tr>
      <w:tr w:rsidR="00612877" w:rsidRPr="000421FC" w:rsidTr="00094151">
        <w:trPr>
          <w:trHeight w:val="1975"/>
        </w:trPr>
        <w:tc>
          <w:tcPr>
            <w:tcW w:w="8402" w:type="dxa"/>
          </w:tcPr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lastRenderedPageBreak/>
              <w:t>执行者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 xml:space="preserve">    </w:t>
            </w:r>
            <w:r w:rsidR="00CA49E1">
              <w:rPr>
                <w:rFonts w:ascii="微软雅黑" w:eastAsia="微软雅黑" w:hAnsi="微软雅黑" w:cs="微软雅黑"/>
              </w:rPr>
              <w:t>管理员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事件流</w:t>
            </w:r>
          </w:p>
          <w:p w:rsidR="00612877" w:rsidRPr="000421FC" w:rsidRDefault="00CA49E1" w:rsidP="00094151">
            <w:pPr>
              <w:ind w:firstLineChars="250" w:firstLine="525"/>
              <w:rPr>
                <w:rFonts w:ascii="微软雅黑" w:eastAsia="微软雅黑" w:hAnsi="微软雅黑" w:cs="Times New Roman"/>
              </w:rPr>
            </w:pPr>
            <w:r>
              <w:rPr>
                <w:rFonts w:ascii="Times New Roman" w:eastAsia="微软雅黑" w:hAnsi="微软雅黑" w:cs="微软雅黑" w:hint="eastAsia"/>
              </w:rPr>
              <w:t>管理员</w:t>
            </w:r>
            <w:r w:rsidR="00612877">
              <w:rPr>
                <w:rFonts w:ascii="Times New Roman" w:eastAsia="微软雅黑" w:hAnsi="微软雅黑" w:cs="微软雅黑" w:hint="eastAsia"/>
              </w:rPr>
              <w:t>打开朋友圈动态</w:t>
            </w:r>
            <w:r>
              <w:rPr>
                <w:rFonts w:ascii="Times New Roman" w:eastAsia="微软雅黑" w:hAnsi="微软雅黑" w:cs="微软雅黑" w:hint="eastAsia"/>
              </w:rPr>
              <w:t>管理</w:t>
            </w:r>
            <w:r w:rsidR="00612877">
              <w:rPr>
                <w:rFonts w:ascii="Times New Roman" w:eastAsia="微软雅黑" w:hAnsi="微软雅黑" w:cs="微软雅黑" w:hint="eastAsia"/>
              </w:rPr>
              <w:t>页面</w:t>
            </w:r>
            <w:r w:rsidR="00612877" w:rsidRPr="000421FC">
              <w:rPr>
                <w:rFonts w:ascii="Times New Roman" w:eastAsia="微软雅黑" w:hAnsi="微软雅黑" w:cs="微软雅黑" w:hint="eastAsia"/>
              </w:rPr>
              <w:t>，用例开始。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基本事件流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 </w:t>
            </w:r>
            <w:r w:rsidRPr="000421FC">
              <w:rPr>
                <w:rFonts w:ascii="微软雅黑" w:eastAsia="微软雅黑" w:hAnsi="微软雅黑" w:cs="微软雅黑"/>
              </w:rPr>
              <w:t xml:space="preserve"> </w:t>
            </w:r>
            <w:r w:rsidR="0006596E">
              <w:rPr>
                <w:rFonts w:ascii="微软雅黑" w:eastAsia="微软雅黑" w:hAnsi="微软雅黑" w:cs="微软雅黑" w:hint="eastAsia"/>
              </w:rPr>
              <w:t>管理员屏蔽删除</w:t>
            </w:r>
            <w:r>
              <w:rPr>
                <w:rFonts w:ascii="微软雅黑" w:eastAsia="微软雅黑" w:hAnsi="微软雅黑" w:cs="微软雅黑" w:hint="eastAsia"/>
              </w:rPr>
              <w:t>动态</w:t>
            </w:r>
            <w:r w:rsidRPr="000421FC">
              <w:rPr>
                <w:rFonts w:ascii="微软雅黑" w:eastAsia="微软雅黑" w:hAnsi="微软雅黑" w:cs="微软雅黑" w:hint="eastAsia"/>
              </w:rPr>
              <w:t>。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可选事件流</w:t>
            </w:r>
          </w:p>
          <w:p w:rsidR="00612877" w:rsidRDefault="0006596E" w:rsidP="00094151">
            <w:pPr>
              <w:ind w:firstLineChars="200" w:firstLine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</w:rPr>
              <w:t>管理员置顶动态</w:t>
            </w:r>
            <w:r w:rsidR="00612877">
              <w:rPr>
                <w:rFonts w:ascii="微软雅黑" w:eastAsia="微软雅黑" w:hAnsi="微软雅黑" w:cs="微软雅黑"/>
              </w:rPr>
              <w:t>。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前置条件</w:t>
            </w:r>
          </w:p>
          <w:p w:rsidR="00612877" w:rsidRPr="000421FC" w:rsidRDefault="00686307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管理员</w:t>
            </w:r>
            <w:r w:rsidR="00612877" w:rsidRPr="000421FC">
              <w:rPr>
                <w:rFonts w:ascii="微软雅黑" w:eastAsia="微软雅黑" w:hAnsi="微软雅黑" w:cs="微软雅黑" w:hint="eastAsia"/>
              </w:rPr>
              <w:t>登录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后置条件</w:t>
            </w:r>
          </w:p>
          <w:p w:rsidR="00612877" w:rsidRPr="000421FC" w:rsidRDefault="00612877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无</w:t>
            </w:r>
          </w:p>
          <w:p w:rsidR="00612877" w:rsidRPr="000421FC" w:rsidRDefault="00612877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特殊规则</w:t>
            </w:r>
          </w:p>
          <w:p w:rsidR="00612877" w:rsidRPr="000421FC" w:rsidRDefault="00612877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eastAsia="微软雅黑" w:cs="微软雅黑" w:hint="eastAsia"/>
              </w:rPr>
              <w:t>无</w:t>
            </w:r>
          </w:p>
        </w:tc>
      </w:tr>
    </w:tbl>
    <w:p w:rsidR="006162CA" w:rsidRDefault="006162CA" w:rsidP="00555886"/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2"/>
      </w:tblGrid>
      <w:tr w:rsidR="007846C4" w:rsidRPr="000421FC" w:rsidTr="00094151">
        <w:tc>
          <w:tcPr>
            <w:tcW w:w="8402" w:type="dxa"/>
            <w:shd w:val="clear" w:color="auto" w:fill="D9D9D9"/>
          </w:tcPr>
          <w:p w:rsidR="007846C4" w:rsidRPr="000421FC" w:rsidRDefault="007846C4" w:rsidP="007846C4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编号</w:t>
            </w:r>
            <w:r w:rsidRPr="000421FC">
              <w:rPr>
                <w:rFonts w:ascii="微软雅黑" w:eastAsia="微软雅黑" w:hAnsi="微软雅黑" w:cs="微软雅黑"/>
              </w:rPr>
              <w:t>00</w:t>
            </w:r>
            <w:r>
              <w:rPr>
                <w:rFonts w:ascii="微软雅黑" w:eastAsia="微软雅黑" w:hAnsi="微软雅黑" w:cs="微软雅黑"/>
              </w:rPr>
              <w:t>5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 </w:t>
            </w: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名</w:t>
            </w: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</w:t>
            </w:r>
            <w:bookmarkStart w:id="6" w:name="_GoBack"/>
            <w:r>
              <w:rPr>
                <w:rFonts w:ascii="微软雅黑" w:eastAsia="微软雅黑" w:hAnsi="微软雅黑" w:cs="微软雅黑" w:hint="eastAsia"/>
              </w:rPr>
              <w:t>用户</w:t>
            </w:r>
            <w:bookmarkEnd w:id="6"/>
            <w:r>
              <w:rPr>
                <w:rFonts w:ascii="微软雅黑" w:eastAsia="微软雅黑" w:hAnsi="微软雅黑" w:cs="微软雅黑" w:hint="eastAsia"/>
              </w:rPr>
              <w:t>管理</w:t>
            </w:r>
            <w:r>
              <w:rPr>
                <w:rFonts w:ascii="微软雅黑" w:eastAsia="微软雅黑" w:hAnsi="微软雅黑" w:cs="微软雅黑"/>
              </w:rPr>
              <w:t>模块</w:t>
            </w:r>
            <w:r w:rsidRPr="000421FC">
              <w:rPr>
                <w:rFonts w:ascii="微软雅黑" w:eastAsia="微软雅黑" w:hAnsi="微软雅黑" w:cs="微软雅黑"/>
              </w:rPr>
              <w:t xml:space="preserve">               </w:t>
            </w:r>
          </w:p>
        </w:tc>
      </w:tr>
      <w:tr w:rsidR="007846C4" w:rsidRPr="000421FC" w:rsidTr="00094151">
        <w:tc>
          <w:tcPr>
            <w:tcW w:w="8402" w:type="dxa"/>
            <w:shd w:val="clear" w:color="auto" w:fill="D9D9D9"/>
          </w:tcPr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用例描述</w:t>
            </w:r>
          </w:p>
          <w:p w:rsidR="007846C4" w:rsidRPr="000421FC" w:rsidRDefault="007846C4" w:rsidP="007846C4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管理员登陆后对用户帐号等进行管理。</w:t>
            </w:r>
          </w:p>
        </w:tc>
      </w:tr>
      <w:tr w:rsidR="007846C4" w:rsidRPr="000421FC" w:rsidTr="00094151">
        <w:trPr>
          <w:trHeight w:val="1975"/>
        </w:trPr>
        <w:tc>
          <w:tcPr>
            <w:tcW w:w="8402" w:type="dxa"/>
          </w:tcPr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执行者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 xml:space="preserve">    </w:t>
            </w:r>
            <w:r>
              <w:rPr>
                <w:rFonts w:ascii="微软雅黑" w:eastAsia="微软雅黑" w:hAnsi="微软雅黑" w:cs="微软雅黑"/>
              </w:rPr>
              <w:t>管理员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事件流</w:t>
            </w:r>
          </w:p>
          <w:p w:rsidR="007846C4" w:rsidRPr="000421FC" w:rsidRDefault="007846C4" w:rsidP="00094151">
            <w:pPr>
              <w:ind w:firstLineChars="250" w:firstLine="525"/>
              <w:rPr>
                <w:rFonts w:ascii="微软雅黑" w:eastAsia="微软雅黑" w:hAnsi="微软雅黑" w:cs="Times New Roman"/>
              </w:rPr>
            </w:pPr>
            <w:r>
              <w:rPr>
                <w:rFonts w:ascii="Times New Roman" w:eastAsia="微软雅黑" w:hAnsi="微软雅黑" w:cs="微软雅黑" w:hint="eastAsia"/>
              </w:rPr>
              <w:t>管理员打开用户管理页面</w:t>
            </w:r>
            <w:r w:rsidRPr="000421FC">
              <w:rPr>
                <w:rFonts w:ascii="Times New Roman" w:eastAsia="微软雅黑" w:hAnsi="微软雅黑" w:cs="微软雅黑" w:hint="eastAsia"/>
              </w:rPr>
              <w:t>，用例开始。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lastRenderedPageBreak/>
              <w:t>基本事件流</w:t>
            </w:r>
          </w:p>
          <w:p w:rsidR="00615BBB" w:rsidRPr="000421FC" w:rsidRDefault="007846C4" w:rsidP="00615BBB">
            <w:pPr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  <w:b/>
                <w:bCs/>
              </w:rPr>
              <w:t xml:space="preserve">   </w:t>
            </w:r>
            <w:r w:rsidR="00615BBB" w:rsidRPr="000421FC">
              <w:rPr>
                <w:rFonts w:ascii="微软雅黑" w:eastAsia="微软雅黑" w:hAnsi="微软雅黑" w:cs="微软雅黑"/>
              </w:rPr>
              <w:t xml:space="preserve"> 1</w:t>
            </w:r>
            <w:r w:rsidR="00615BBB">
              <w:rPr>
                <w:rFonts w:ascii="微软雅黑" w:eastAsia="微软雅黑" w:hAnsi="微软雅黑" w:cs="微软雅黑" w:hint="eastAsia"/>
              </w:rPr>
              <w:t>、</w:t>
            </w:r>
            <w:r w:rsidR="00FE37A7">
              <w:rPr>
                <w:rFonts w:ascii="微软雅黑" w:eastAsia="微软雅黑" w:hAnsi="微软雅黑" w:cs="微软雅黑" w:hint="eastAsia"/>
              </w:rPr>
              <w:t>审核用户帐号</w:t>
            </w:r>
          </w:p>
          <w:p w:rsidR="00615BBB" w:rsidRPr="000421FC" w:rsidRDefault="00615BBB" w:rsidP="00615BBB">
            <w:pPr>
              <w:ind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/>
              </w:rPr>
              <w:t>2</w:t>
            </w:r>
            <w:r w:rsidRPr="000421FC">
              <w:rPr>
                <w:rFonts w:ascii="微软雅黑" w:eastAsia="微软雅黑" w:hAnsi="微软雅黑" w:cs="微软雅黑" w:hint="eastAsia"/>
              </w:rPr>
              <w:t>、</w:t>
            </w:r>
            <w:r w:rsidR="00FE37A7">
              <w:rPr>
                <w:rFonts w:ascii="微软雅黑" w:eastAsia="微软雅黑" w:hAnsi="微软雅黑" w:cs="微软雅黑" w:hint="eastAsia"/>
              </w:rPr>
              <w:t>私信联系用户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  <w:p w:rsidR="007846C4" w:rsidRPr="00615BBB" w:rsidRDefault="007846C4" w:rsidP="00094151">
            <w:pPr>
              <w:rPr>
                <w:rFonts w:ascii="微软雅黑" w:eastAsia="微软雅黑" w:hAnsi="微软雅黑" w:cs="Times New Roman"/>
              </w:rPr>
            </w:pP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可选事件流</w:t>
            </w:r>
          </w:p>
          <w:p w:rsidR="00FE37A7" w:rsidRPr="000421FC" w:rsidRDefault="00FE37A7" w:rsidP="00FE37A7">
            <w:pPr>
              <w:ind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统计用户数量。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前置条件</w:t>
            </w:r>
          </w:p>
          <w:p w:rsidR="007846C4" w:rsidRPr="000421FC" w:rsidRDefault="007846C4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>
              <w:rPr>
                <w:rFonts w:ascii="微软雅黑" w:eastAsia="微软雅黑" w:hAnsi="微软雅黑" w:cs="微软雅黑" w:hint="eastAsia"/>
              </w:rPr>
              <w:t>管理员</w:t>
            </w:r>
            <w:r w:rsidRPr="000421FC">
              <w:rPr>
                <w:rFonts w:ascii="微软雅黑" w:eastAsia="微软雅黑" w:hAnsi="微软雅黑" w:cs="微软雅黑" w:hint="eastAsia"/>
              </w:rPr>
              <w:t>登录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后置条件</w:t>
            </w:r>
          </w:p>
          <w:p w:rsidR="007846C4" w:rsidRPr="000421FC" w:rsidRDefault="007846C4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ascii="微软雅黑" w:eastAsia="微软雅黑" w:hAnsi="微软雅黑" w:cs="微软雅黑" w:hint="eastAsia"/>
              </w:rPr>
              <w:t>无</w:t>
            </w:r>
          </w:p>
          <w:p w:rsidR="007846C4" w:rsidRPr="000421FC" w:rsidRDefault="007846C4" w:rsidP="00094151">
            <w:pPr>
              <w:rPr>
                <w:rFonts w:ascii="微软雅黑" w:eastAsia="微软雅黑" w:hAnsi="微软雅黑" w:cs="Times New Roman"/>
                <w:b/>
                <w:bCs/>
              </w:rPr>
            </w:pPr>
            <w:r w:rsidRPr="000421FC">
              <w:rPr>
                <w:rFonts w:ascii="微软雅黑" w:eastAsia="微软雅黑" w:hAnsi="微软雅黑" w:cs="微软雅黑" w:hint="eastAsia"/>
                <w:b/>
                <w:bCs/>
              </w:rPr>
              <w:t>特殊规则</w:t>
            </w:r>
          </w:p>
          <w:p w:rsidR="007846C4" w:rsidRPr="000421FC" w:rsidRDefault="007846C4" w:rsidP="00094151">
            <w:pPr>
              <w:ind w:firstLineChars="200" w:firstLine="420"/>
              <w:rPr>
                <w:rFonts w:ascii="微软雅黑" w:eastAsia="微软雅黑" w:hAnsi="微软雅黑" w:cs="Times New Roman"/>
              </w:rPr>
            </w:pPr>
            <w:r w:rsidRPr="000421FC">
              <w:rPr>
                <w:rFonts w:eastAsia="微软雅黑" w:cs="微软雅黑" w:hint="eastAsia"/>
              </w:rPr>
              <w:t>无</w:t>
            </w:r>
          </w:p>
        </w:tc>
      </w:tr>
    </w:tbl>
    <w:p w:rsidR="007846C4" w:rsidRPr="006162CA" w:rsidRDefault="007846C4" w:rsidP="007846C4"/>
    <w:p w:rsidR="007846C4" w:rsidRPr="006162CA" w:rsidRDefault="007846C4" w:rsidP="00555886"/>
    <w:sectPr w:rsidR="007846C4" w:rsidRPr="006162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2B76" w:rsidRDefault="00282B76" w:rsidP="00377316">
      <w:r>
        <w:separator/>
      </w:r>
    </w:p>
  </w:endnote>
  <w:endnote w:type="continuationSeparator" w:id="0">
    <w:p w:rsidR="00282B76" w:rsidRDefault="00282B76" w:rsidP="003773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2B76" w:rsidRDefault="00282B76" w:rsidP="00377316">
      <w:r>
        <w:separator/>
      </w:r>
    </w:p>
  </w:footnote>
  <w:footnote w:type="continuationSeparator" w:id="0">
    <w:p w:rsidR="00282B76" w:rsidRDefault="00282B76" w:rsidP="003773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AA46D4"/>
    <w:multiLevelType w:val="multilevel"/>
    <w:tmpl w:val="24563A78"/>
    <w:lvl w:ilvl="0">
      <w:start w:val="2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656"/>
        </w:tabs>
        <w:ind w:left="656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892"/>
        </w:tabs>
        <w:ind w:left="892" w:hanging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24"/>
        </w:tabs>
        <w:ind w:left="20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260"/>
        </w:tabs>
        <w:ind w:left="22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56"/>
        </w:tabs>
        <w:ind w:left="28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92"/>
        </w:tabs>
        <w:ind w:left="309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688"/>
        </w:tabs>
        <w:ind w:left="3688" w:hanging="1800"/>
      </w:pPr>
      <w:rPr>
        <w:rFonts w:hint="default"/>
      </w:rPr>
    </w:lvl>
  </w:abstractNum>
  <w:abstractNum w:abstractNumId="1" w15:restartNumberingAfterBreak="0">
    <w:nsid w:val="4A4462A7"/>
    <w:multiLevelType w:val="multilevel"/>
    <w:tmpl w:val="D9F665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510E4A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153"/>
    <w:rsid w:val="00015053"/>
    <w:rsid w:val="0006078F"/>
    <w:rsid w:val="00060F87"/>
    <w:rsid w:val="000623CC"/>
    <w:rsid w:val="0006596E"/>
    <w:rsid w:val="000802CE"/>
    <w:rsid w:val="000A72D3"/>
    <w:rsid w:val="0012376F"/>
    <w:rsid w:val="0017275F"/>
    <w:rsid w:val="00176BCA"/>
    <w:rsid w:val="00177793"/>
    <w:rsid w:val="001F11D6"/>
    <w:rsid w:val="002116D2"/>
    <w:rsid w:val="00212909"/>
    <w:rsid w:val="00227AB0"/>
    <w:rsid w:val="002307B3"/>
    <w:rsid w:val="00242153"/>
    <w:rsid w:val="00270021"/>
    <w:rsid w:val="00282B76"/>
    <w:rsid w:val="002A340F"/>
    <w:rsid w:val="002B03EE"/>
    <w:rsid w:val="002B3529"/>
    <w:rsid w:val="002F5E2E"/>
    <w:rsid w:val="003014B6"/>
    <w:rsid w:val="003142D0"/>
    <w:rsid w:val="00316731"/>
    <w:rsid w:val="00317CAE"/>
    <w:rsid w:val="00323517"/>
    <w:rsid w:val="00331668"/>
    <w:rsid w:val="00352D74"/>
    <w:rsid w:val="00353AC9"/>
    <w:rsid w:val="00377316"/>
    <w:rsid w:val="0038051F"/>
    <w:rsid w:val="00385976"/>
    <w:rsid w:val="00417032"/>
    <w:rsid w:val="004225EB"/>
    <w:rsid w:val="004571B8"/>
    <w:rsid w:val="004D7936"/>
    <w:rsid w:val="004E29F4"/>
    <w:rsid w:val="00523DA6"/>
    <w:rsid w:val="005443B1"/>
    <w:rsid w:val="00555886"/>
    <w:rsid w:val="00572D84"/>
    <w:rsid w:val="00581B85"/>
    <w:rsid w:val="00591675"/>
    <w:rsid w:val="005A465F"/>
    <w:rsid w:val="005B794E"/>
    <w:rsid w:val="005C6915"/>
    <w:rsid w:val="006009F1"/>
    <w:rsid w:val="00601E0B"/>
    <w:rsid w:val="00612877"/>
    <w:rsid w:val="00615BBB"/>
    <w:rsid w:val="006162CA"/>
    <w:rsid w:val="00642BB0"/>
    <w:rsid w:val="00675EE4"/>
    <w:rsid w:val="00686307"/>
    <w:rsid w:val="00713EDD"/>
    <w:rsid w:val="00721646"/>
    <w:rsid w:val="00741A4E"/>
    <w:rsid w:val="007500EF"/>
    <w:rsid w:val="007609E7"/>
    <w:rsid w:val="007734A0"/>
    <w:rsid w:val="00781F97"/>
    <w:rsid w:val="007846C4"/>
    <w:rsid w:val="00797424"/>
    <w:rsid w:val="007C2DC7"/>
    <w:rsid w:val="007C3A64"/>
    <w:rsid w:val="007C3BB4"/>
    <w:rsid w:val="007C501B"/>
    <w:rsid w:val="007D1E09"/>
    <w:rsid w:val="007F7B93"/>
    <w:rsid w:val="00826EF8"/>
    <w:rsid w:val="008605FC"/>
    <w:rsid w:val="00884961"/>
    <w:rsid w:val="008A6FB0"/>
    <w:rsid w:val="008C38A2"/>
    <w:rsid w:val="009566A1"/>
    <w:rsid w:val="009B6AD5"/>
    <w:rsid w:val="009D4265"/>
    <w:rsid w:val="00A06BED"/>
    <w:rsid w:val="00A26300"/>
    <w:rsid w:val="00A459E3"/>
    <w:rsid w:val="00A53F8D"/>
    <w:rsid w:val="00A80A6C"/>
    <w:rsid w:val="00AE5A2C"/>
    <w:rsid w:val="00B15BE7"/>
    <w:rsid w:val="00B235D0"/>
    <w:rsid w:val="00B312BB"/>
    <w:rsid w:val="00B35C05"/>
    <w:rsid w:val="00B42FBB"/>
    <w:rsid w:val="00B973D3"/>
    <w:rsid w:val="00BA73CD"/>
    <w:rsid w:val="00BD6805"/>
    <w:rsid w:val="00C14297"/>
    <w:rsid w:val="00C20206"/>
    <w:rsid w:val="00C3727A"/>
    <w:rsid w:val="00C40376"/>
    <w:rsid w:val="00C6472E"/>
    <w:rsid w:val="00CA1366"/>
    <w:rsid w:val="00CA49E1"/>
    <w:rsid w:val="00CB434E"/>
    <w:rsid w:val="00CC34B1"/>
    <w:rsid w:val="00D002D1"/>
    <w:rsid w:val="00D5689E"/>
    <w:rsid w:val="00D60789"/>
    <w:rsid w:val="00DC0E3B"/>
    <w:rsid w:val="00DC252D"/>
    <w:rsid w:val="00DF54B5"/>
    <w:rsid w:val="00E21BFF"/>
    <w:rsid w:val="00E37B09"/>
    <w:rsid w:val="00E65B99"/>
    <w:rsid w:val="00E7086B"/>
    <w:rsid w:val="00E967FC"/>
    <w:rsid w:val="00EA4D9C"/>
    <w:rsid w:val="00EE553E"/>
    <w:rsid w:val="00F27067"/>
    <w:rsid w:val="00F50C08"/>
    <w:rsid w:val="00F6154F"/>
    <w:rsid w:val="00F66669"/>
    <w:rsid w:val="00FA1837"/>
    <w:rsid w:val="00FE37A7"/>
    <w:rsid w:val="00FE5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615B7BC-B868-4C90-92CA-C75DF38906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5BBB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6162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6162CA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6162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73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73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73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7316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555886"/>
    <w:pPr>
      <w:tabs>
        <w:tab w:val="right" w:leader="dot" w:pos="8296"/>
      </w:tabs>
      <w:spacing w:before="120" w:after="120" w:line="360" w:lineRule="auto"/>
      <w:ind w:left="454" w:hanging="454"/>
      <w:jc w:val="left"/>
    </w:pPr>
    <w:rPr>
      <w:rFonts w:cs="Times New Roman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555886"/>
    <w:pPr>
      <w:spacing w:line="360" w:lineRule="auto"/>
      <w:ind w:leftChars="100" w:left="554" w:hanging="454"/>
      <w:jc w:val="left"/>
    </w:pPr>
    <w:rPr>
      <w:rFonts w:cs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555886"/>
    <w:pPr>
      <w:spacing w:line="360" w:lineRule="auto"/>
      <w:ind w:leftChars="200" w:left="654" w:hanging="454"/>
      <w:jc w:val="left"/>
    </w:pPr>
    <w:rPr>
      <w:rFonts w:cs="Times New Roman"/>
      <w:i/>
      <w:iCs/>
      <w:sz w:val="20"/>
      <w:szCs w:val="20"/>
    </w:rPr>
  </w:style>
  <w:style w:type="character" w:styleId="a5">
    <w:name w:val="Hyperlink"/>
    <w:uiPriority w:val="99"/>
    <w:unhideWhenUsed/>
    <w:rsid w:val="00555886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9"/>
    <w:rsid w:val="006162CA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rsid w:val="006162CA"/>
    <w:rPr>
      <w:rFonts w:ascii="Arial" w:eastAsia="黑体" w:hAnsi="Arial" w:cs="Arial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6162CA"/>
    <w:rPr>
      <w:rFonts w:ascii="Calibri" w:eastAsia="宋体" w:hAnsi="Calibri" w:cs="Calibri"/>
      <w:b/>
      <w:bCs/>
      <w:sz w:val="32"/>
      <w:szCs w:val="32"/>
    </w:rPr>
  </w:style>
  <w:style w:type="paragraph" w:customStyle="1" w:styleId="a6">
    <w:name w:val="段"/>
    <w:basedOn w:val="a"/>
    <w:qFormat/>
    <w:rsid w:val="008C38A2"/>
    <w:pPr>
      <w:spacing w:line="360" w:lineRule="auto"/>
      <w:ind w:firstLineChars="200" w:firstLine="200"/>
    </w:pPr>
    <w:rPr>
      <w:rFonts w:cs="Times New Roman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1C655E-F593-4E64-B999-AD53C4E8C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12</Pages>
  <Words>344</Words>
  <Characters>1965</Characters>
  <Application>Microsoft Office Word</Application>
  <DocSecurity>0</DocSecurity>
  <Lines>16</Lines>
  <Paragraphs>4</Paragraphs>
  <ScaleCrop>false</ScaleCrop>
  <Company/>
  <LinksUpToDate>false</LinksUpToDate>
  <CharactersWithSpaces>2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含泪而笑</dc:creator>
  <cp:keywords/>
  <dc:description/>
  <cp:lastModifiedBy>含泪而笑</cp:lastModifiedBy>
  <cp:revision>55</cp:revision>
  <dcterms:created xsi:type="dcterms:W3CDTF">2015-10-08T14:39:00Z</dcterms:created>
  <dcterms:modified xsi:type="dcterms:W3CDTF">2015-10-15T14:32:00Z</dcterms:modified>
</cp:coreProperties>
</file>